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5FB63988" w:rsidR="00B9623D" w:rsidRPr="00711DCF" w:rsidRDefault="00B9623D" w:rsidP="00B9623D">
      <w:pPr>
        <w:pStyle w:val="CRCoverPage"/>
        <w:tabs>
          <w:tab w:val="right" w:pos="8640"/>
        </w:tabs>
        <w:jc w:val="both"/>
        <w:rPr>
          <w:b/>
          <w:noProof/>
          <w:sz w:val="24"/>
        </w:rPr>
      </w:pPr>
      <w:r>
        <w:rPr>
          <w:noProof/>
          <w:lang w:val="en-US" w:eastAsia="zh-CN"/>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5E0584A0"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C71763">
        <w:rPr>
          <w:b/>
          <w:noProof/>
          <w:sz w:val="24"/>
        </w:rPr>
        <w:t>9-e</w:t>
      </w:r>
      <w:r>
        <w:rPr>
          <w:b/>
          <w:noProof/>
          <w:sz w:val="24"/>
        </w:rPr>
        <w:t xml:space="preserve">                                                           </w:t>
      </w:r>
      <w:r w:rsidR="00DE17C0">
        <w:rPr>
          <w:b/>
          <w:noProof/>
          <w:sz w:val="24"/>
        </w:rPr>
        <w:t xml:space="preserve">     </w:t>
      </w:r>
      <w:r w:rsidR="00533146" w:rsidRPr="00533146">
        <w:rPr>
          <w:b/>
          <w:noProof/>
          <w:sz w:val="24"/>
        </w:rPr>
        <w:t>R2-</w:t>
      </w:r>
      <w:r w:rsidR="00AE3C1E">
        <w:rPr>
          <w:b/>
          <w:noProof/>
          <w:sz w:val="24"/>
        </w:rPr>
        <w:t>20</w:t>
      </w:r>
      <w:r w:rsidR="00726802">
        <w:rPr>
          <w:b/>
          <w:noProof/>
          <w:sz w:val="24"/>
        </w:rPr>
        <w:t>0</w:t>
      </w:r>
      <w:r w:rsidR="008E4B16">
        <w:rPr>
          <w:b/>
          <w:noProof/>
          <w:sz w:val="24"/>
        </w:rPr>
        <w:t>2356</w:t>
      </w:r>
    </w:p>
    <w:p w14:paraId="797EC89D" w14:textId="2401474F" w:rsidR="00B9623D" w:rsidRPr="0000295B" w:rsidRDefault="00C71763" w:rsidP="0000295B">
      <w:pPr>
        <w:tabs>
          <w:tab w:val="left" w:pos="1985"/>
        </w:tabs>
        <w:rPr>
          <w:b/>
          <w:sz w:val="24"/>
          <w:lang w:val="pt-PT"/>
        </w:rPr>
      </w:pPr>
      <w:r>
        <w:rPr>
          <w:rFonts w:ascii="Arial" w:eastAsia="MS Mincho" w:hAnsi="Arial"/>
          <w:b/>
          <w:noProof/>
          <w:sz w:val="24"/>
        </w:rPr>
        <w:t>E-meeting</w:t>
      </w:r>
      <w:r w:rsidR="0000295B" w:rsidRPr="0076784F">
        <w:rPr>
          <w:rFonts w:ascii="Arial" w:eastAsia="MS Mincho" w:hAnsi="Arial"/>
          <w:b/>
          <w:noProof/>
          <w:sz w:val="24"/>
        </w:rPr>
        <w:t xml:space="preserve">, </w:t>
      </w:r>
      <w:r>
        <w:rPr>
          <w:rFonts w:ascii="Arial" w:eastAsia="MS Mincho" w:hAnsi="Arial"/>
          <w:b/>
          <w:noProof/>
          <w:sz w:val="24"/>
        </w:rPr>
        <w:t>Feb</w:t>
      </w:r>
      <w:r w:rsidR="0000295B" w:rsidRPr="0076784F">
        <w:rPr>
          <w:rFonts w:ascii="Arial" w:eastAsia="MS Mincho" w:hAnsi="Arial"/>
          <w:b/>
          <w:noProof/>
          <w:sz w:val="24"/>
        </w:rPr>
        <w:t xml:space="preserve"> </w:t>
      </w:r>
      <w:r>
        <w:rPr>
          <w:rFonts w:ascii="Arial" w:eastAsia="MS Mincho" w:hAnsi="Arial"/>
          <w:b/>
          <w:noProof/>
          <w:sz w:val="24"/>
        </w:rPr>
        <w:t>24</w:t>
      </w:r>
      <w:r w:rsidR="0000295B" w:rsidRPr="0076784F">
        <w:rPr>
          <w:rFonts w:ascii="Arial" w:eastAsia="MS Mincho" w:hAnsi="Arial"/>
          <w:b/>
          <w:noProof/>
          <w:sz w:val="24"/>
        </w:rPr>
        <w:t xml:space="preserve"> – </w:t>
      </w:r>
      <w:r>
        <w:rPr>
          <w:rFonts w:ascii="Arial" w:eastAsia="MS Mincho" w:hAnsi="Arial"/>
          <w:b/>
          <w:noProof/>
          <w:sz w:val="24"/>
        </w:rPr>
        <w:t xml:space="preserve">March </w:t>
      </w:r>
      <w:r w:rsidR="0090449B">
        <w:rPr>
          <w:rFonts w:ascii="Arial" w:eastAsia="MS Mincho" w:hAnsi="Arial"/>
          <w:b/>
          <w:noProof/>
          <w:sz w:val="24"/>
        </w:rPr>
        <w:t>6</w:t>
      </w:r>
      <w:r w:rsidR="0000295B" w:rsidRPr="0076784F">
        <w:rPr>
          <w:rFonts w:ascii="Arial" w:eastAsia="MS Mincho" w:hAnsi="Arial"/>
          <w:b/>
          <w:noProof/>
          <w:sz w:val="24"/>
        </w:rPr>
        <w:t xml:space="preserve">, </w:t>
      </w:r>
      <w:r w:rsidR="0000295B">
        <w:rPr>
          <w:rFonts w:ascii="Arial" w:eastAsia="MS Mincho" w:hAnsi="Arial"/>
          <w:b/>
          <w:noProof/>
          <w:sz w:val="24"/>
        </w:rPr>
        <w:t>2</w:t>
      </w:r>
      <w:r>
        <w:rPr>
          <w:rFonts w:ascii="Arial" w:eastAsia="MS Mincho" w:hAnsi="Arial"/>
          <w:b/>
          <w:noProof/>
          <w:sz w:val="24"/>
        </w:rPr>
        <w:t>020</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zh-CN"/>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64A68E0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421A7D94"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3FBF87EA" w:rsidR="00CA5265" w:rsidRPr="00410371" w:rsidRDefault="00683067" w:rsidP="00BE2D89">
            <w:pPr>
              <w:pStyle w:val="CRCoverPage"/>
              <w:spacing w:after="0"/>
              <w:jc w:val="center"/>
              <w:rPr>
                <w:b/>
                <w:noProof/>
              </w:rPr>
            </w:pPr>
            <w:r>
              <w:rPr>
                <w:b/>
                <w:noProof/>
              </w:rPr>
              <w:t>00</w:t>
            </w:r>
            <w:r w:rsidR="00DC61E3">
              <w:rPr>
                <w:b/>
                <w:noProof/>
              </w:rPr>
              <w:t>7</w:t>
            </w:r>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31CDEB22" w:rsidR="00CA5265" w:rsidRPr="00410371" w:rsidRDefault="00CA5265" w:rsidP="00BE2D89">
            <w:pPr>
              <w:pStyle w:val="CRCoverPage"/>
              <w:spacing w:after="0"/>
              <w:jc w:val="center"/>
              <w:rPr>
                <w:noProof/>
                <w:sz w:val="28"/>
              </w:rPr>
            </w:pPr>
            <w:r>
              <w:rPr>
                <w:b/>
                <w:noProof/>
                <w:sz w:val="28"/>
              </w:rPr>
              <w:t>15.</w:t>
            </w:r>
            <w:r w:rsidR="0062623E">
              <w:rPr>
                <w:b/>
                <w:noProof/>
                <w:sz w:val="28"/>
              </w:rPr>
              <w:t>8</w:t>
            </w:r>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019E762C"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r w:rsidR="004B070B">
              <w:rPr>
                <w:noProof/>
              </w:rPr>
              <w:t xml:space="preserve"> (Rapporteur)</w:t>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32AE538C" w:rsidR="00F27D29" w:rsidRDefault="00F27D29" w:rsidP="00BE2D89">
            <w:pPr>
              <w:pStyle w:val="CRCoverPage"/>
              <w:tabs>
                <w:tab w:val="right" w:pos="2184"/>
              </w:tabs>
              <w:spacing w:after="0"/>
              <w:rPr>
                <w:b/>
                <w:i/>
                <w:noProof/>
              </w:rPr>
            </w:pPr>
          </w:p>
        </w:tc>
        <w:tc>
          <w:tcPr>
            <w:tcW w:w="6946" w:type="dxa"/>
            <w:tcBorders>
              <w:top w:val="single" w:sz="4" w:space="0" w:color="auto"/>
              <w:bottom w:val="single" w:sz="4" w:space="0" w:color="auto"/>
              <w:right w:val="single" w:sz="4" w:space="0" w:color="auto"/>
            </w:tcBorders>
            <w:shd w:val="pct30" w:color="FFFF00" w:fill="auto"/>
          </w:tcPr>
          <w:p w14:paraId="39450745" w14:textId="0943A38C" w:rsidR="00E74156" w:rsidRDefault="00E74156" w:rsidP="00316186">
            <w:pPr>
              <w:pStyle w:val="CRCoverPage"/>
              <w:spacing w:after="40"/>
              <w:rPr>
                <w:noProof/>
              </w:rPr>
            </w:pPr>
          </w:p>
        </w:tc>
      </w:tr>
    </w:tbl>
    <w:p w14:paraId="06B31D36" w14:textId="77777777" w:rsidR="00CA5265" w:rsidRDefault="00CA5265" w:rsidP="00CA5265">
      <w:pPr>
        <w:spacing w:after="0"/>
        <w:rPr>
          <w:noProof/>
        </w:rPr>
        <w:sectPr w:rsidR="00CA5265">
          <w:headerReference w:type="even" r:id="rId15"/>
          <w:footnotePr>
            <w:numRestart w:val="eachSect"/>
          </w:footnotePr>
          <w:pgSz w:w="11907" w:h="16840"/>
          <w:pgMar w:top="1418" w:right="1134" w:bottom="1134" w:left="1134" w:header="680" w:footer="567" w:gutter="0"/>
          <w:cols w:space="720"/>
        </w:sectPr>
      </w:pPr>
    </w:p>
    <w:p w14:paraId="2074675A" w14:textId="178C69B7" w:rsidR="00CA5265" w:rsidRDefault="00CA5265" w:rsidP="00CA5265">
      <w:pPr>
        <w:pStyle w:val="Note-Boxed"/>
        <w:jc w:val="center"/>
        <w:rPr>
          <w:rFonts w:ascii="Times New Roman" w:hAnsi="Times New Roman" w:cs="Times New Roman"/>
          <w:lang w:val="en-US"/>
        </w:rPr>
      </w:pPr>
      <w:bookmarkStart w:id="2" w:name="_Toc524434278"/>
      <w:bookmarkStart w:id="3" w:name="_Toc525763189"/>
      <w:r>
        <w:rPr>
          <w:rFonts w:ascii="Times New Roman" w:eastAsia="SimSun" w:hAnsi="Times New Roman" w:cs="Times New Roman"/>
          <w:lang w:val="en-US" w:eastAsia="zh-CN"/>
        </w:rPr>
        <w:lastRenderedPageBreak/>
        <w:t>F</w:t>
      </w:r>
      <w:r w:rsidR="006E11AD">
        <w:rPr>
          <w:rFonts w:ascii="Times New Roman" w:eastAsia="SimSun" w:hAnsi="Times New Roman" w:cs="Times New Roman"/>
          <w:lang w:val="en-US" w:eastAsia="zh-CN"/>
        </w:rPr>
        <w:t>irst Modified Subclause</w:t>
      </w:r>
    </w:p>
    <w:p w14:paraId="6DD0447B" w14:textId="77777777" w:rsidR="005F2EEB" w:rsidRPr="00F6772A" w:rsidRDefault="005F2EEB" w:rsidP="005F2EEB">
      <w:pPr>
        <w:pStyle w:val="Heading1"/>
      </w:pPr>
      <w:bookmarkStart w:id="4" w:name="_Toc20387884"/>
      <w:bookmarkStart w:id="5" w:name="_Toc29374555"/>
      <w:bookmarkStart w:id="6" w:name="_Toc20387886"/>
      <w:bookmarkStart w:id="7" w:name="_Toc29374557"/>
      <w:bookmarkEnd w:id="2"/>
      <w:bookmarkEnd w:id="3"/>
      <w:r w:rsidRPr="00F6772A">
        <w:t>2</w:t>
      </w:r>
      <w:r w:rsidRPr="00F6772A">
        <w:tab/>
        <w:t>References</w:t>
      </w:r>
      <w:bookmarkEnd w:id="4"/>
      <w:bookmarkEnd w:id="5"/>
    </w:p>
    <w:p w14:paraId="69E015FF" w14:textId="77777777" w:rsidR="005F2EEB" w:rsidRPr="00F6772A" w:rsidRDefault="005F2EEB" w:rsidP="005F2EEB">
      <w:r w:rsidRPr="00F6772A">
        <w:t>The following documents contain provisions which, through reference in this text, constitute provisions of the present document.</w:t>
      </w:r>
    </w:p>
    <w:p w14:paraId="54B8C674" w14:textId="77777777" w:rsidR="005F2EEB" w:rsidRPr="00F6772A" w:rsidRDefault="005F2EEB" w:rsidP="005F2EEB">
      <w:pPr>
        <w:pStyle w:val="B1"/>
      </w:pPr>
      <w:bookmarkStart w:id="8" w:name="OLE_LINK2"/>
      <w:bookmarkStart w:id="9" w:name="OLE_LINK3"/>
      <w:bookmarkStart w:id="10" w:name="OLE_LINK4"/>
      <w:r w:rsidRPr="00F6772A">
        <w:t>-</w:t>
      </w:r>
      <w:r w:rsidRPr="00F6772A">
        <w:tab/>
        <w:t>References are either specific (identified by date of publication, edition number, version number, etc.) or non</w:t>
      </w:r>
      <w:r w:rsidRPr="00F6772A">
        <w:noBreakHyphen/>
        <w:t>specific.</w:t>
      </w:r>
    </w:p>
    <w:p w14:paraId="4FA242C8" w14:textId="77777777" w:rsidR="005F2EEB" w:rsidRPr="00F6772A" w:rsidRDefault="005F2EEB" w:rsidP="005F2EEB">
      <w:pPr>
        <w:pStyle w:val="B1"/>
      </w:pPr>
      <w:r w:rsidRPr="00F6772A">
        <w:t>-</w:t>
      </w:r>
      <w:r w:rsidRPr="00F6772A">
        <w:tab/>
        <w:t>For a specific reference, subsequent revisions do not apply.</w:t>
      </w:r>
    </w:p>
    <w:p w14:paraId="1EE8C90D" w14:textId="77777777" w:rsidR="005F2EEB" w:rsidRPr="00F6772A" w:rsidRDefault="005F2EEB" w:rsidP="005F2EEB">
      <w:pPr>
        <w:pStyle w:val="B1"/>
      </w:pPr>
      <w:r w:rsidRPr="00F6772A">
        <w:t>-</w:t>
      </w:r>
      <w:r w:rsidRPr="00F6772A">
        <w:tab/>
        <w:t>For a non-specific reference, the latest version applies. In the case of a reference to a 3GPP document (including a GSM document), a non-specific reference implicitly refers to the latest version of that document</w:t>
      </w:r>
      <w:r w:rsidRPr="00F6772A">
        <w:rPr>
          <w:i/>
        </w:rPr>
        <w:t xml:space="preserve"> in the same Release as the present document</w:t>
      </w:r>
      <w:r w:rsidRPr="00F6772A">
        <w:t>.</w:t>
      </w:r>
    </w:p>
    <w:bookmarkEnd w:id="8"/>
    <w:bookmarkEnd w:id="9"/>
    <w:bookmarkEnd w:id="10"/>
    <w:p w14:paraId="6375BBC1" w14:textId="77777777" w:rsidR="005F2EEB" w:rsidRPr="00F6772A" w:rsidRDefault="005F2EEB" w:rsidP="005F2EEB">
      <w:pPr>
        <w:pStyle w:val="EX"/>
      </w:pPr>
      <w:r w:rsidRPr="00F6772A">
        <w:t>[1]</w:t>
      </w:r>
      <w:r w:rsidRPr="00F6772A">
        <w:tab/>
        <w:t>3GPP TR 21.905: "Vocabulary for 3GPP Specifications".</w:t>
      </w:r>
    </w:p>
    <w:p w14:paraId="36B0D89E" w14:textId="77777777" w:rsidR="005F2EEB" w:rsidRPr="00F6772A" w:rsidRDefault="005F2EEB" w:rsidP="005F2EEB">
      <w:pPr>
        <w:pStyle w:val="EX"/>
      </w:pPr>
      <w:r w:rsidRPr="00F6772A">
        <w:t>[2]</w:t>
      </w:r>
      <w:r w:rsidRPr="00F6772A">
        <w:tab/>
        <w:t>3GPP TS 36.300: "Evolved Universal Terrestrial Radio Access (E-UTRA) and Evolved Universal Terrestrial Radio Access Network (E-UTRAN); Overall description; Stage 2".</w:t>
      </w:r>
    </w:p>
    <w:p w14:paraId="397308C1" w14:textId="77777777" w:rsidR="005F2EEB" w:rsidRPr="00F6772A" w:rsidRDefault="005F2EEB" w:rsidP="005F2EEB">
      <w:pPr>
        <w:pStyle w:val="EX"/>
      </w:pPr>
      <w:r w:rsidRPr="00F6772A">
        <w:t>[3]</w:t>
      </w:r>
      <w:r w:rsidRPr="00F6772A">
        <w:tab/>
        <w:t>3GPP TS 23.501: "System Architecture for the 5G System; Stage 2".</w:t>
      </w:r>
    </w:p>
    <w:p w14:paraId="0D23A869" w14:textId="77777777" w:rsidR="005F2EEB" w:rsidRPr="00F6772A" w:rsidRDefault="005F2EEB" w:rsidP="005F2EEB">
      <w:pPr>
        <w:pStyle w:val="EX"/>
      </w:pPr>
      <w:r w:rsidRPr="00F6772A">
        <w:t>[4]</w:t>
      </w:r>
      <w:r w:rsidRPr="00F6772A">
        <w:tab/>
        <w:t>3GPP TS 38.401: "NG-RAN; Architecture description".</w:t>
      </w:r>
    </w:p>
    <w:p w14:paraId="2C0084E2" w14:textId="77777777" w:rsidR="005F2EEB" w:rsidRPr="00F6772A" w:rsidRDefault="005F2EEB" w:rsidP="005F2EEB">
      <w:pPr>
        <w:pStyle w:val="EX"/>
      </w:pPr>
      <w:r w:rsidRPr="00F6772A">
        <w:t>[5]</w:t>
      </w:r>
      <w:r w:rsidRPr="00F6772A">
        <w:tab/>
        <w:t>3GPP TS 33.501: "Security Architecture and Procedures for 5G System".</w:t>
      </w:r>
    </w:p>
    <w:p w14:paraId="2AF6A98B" w14:textId="77777777" w:rsidR="005F2EEB" w:rsidRPr="00F6772A" w:rsidRDefault="005F2EEB" w:rsidP="005F2EEB">
      <w:pPr>
        <w:pStyle w:val="EX"/>
      </w:pPr>
      <w:r w:rsidRPr="00F6772A">
        <w:t>[6]</w:t>
      </w:r>
      <w:r w:rsidRPr="00F6772A">
        <w:tab/>
        <w:t>3GPP TS 38.321: "NR; Medium Access Control (MAC) protocol specification".</w:t>
      </w:r>
    </w:p>
    <w:p w14:paraId="53D3125C" w14:textId="77777777" w:rsidR="005F2EEB" w:rsidRPr="00F6772A" w:rsidRDefault="005F2EEB" w:rsidP="005F2EEB">
      <w:pPr>
        <w:pStyle w:val="EX"/>
      </w:pPr>
      <w:r w:rsidRPr="00F6772A">
        <w:t>[7]</w:t>
      </w:r>
      <w:r w:rsidRPr="00F6772A">
        <w:tab/>
        <w:t>3GPP TS 38.322: "NR; Radio Link Control (RLC) protocol specification".</w:t>
      </w:r>
    </w:p>
    <w:p w14:paraId="63743D98" w14:textId="77777777" w:rsidR="005F2EEB" w:rsidRPr="00F6772A" w:rsidRDefault="005F2EEB" w:rsidP="005F2EEB">
      <w:pPr>
        <w:pStyle w:val="EX"/>
      </w:pPr>
      <w:r w:rsidRPr="00F6772A">
        <w:t>[8]</w:t>
      </w:r>
      <w:r w:rsidRPr="00F6772A">
        <w:tab/>
        <w:t>3GPP TS 38.323: "NR; Packet Data Convergence Protocol (PDCP) specification".</w:t>
      </w:r>
    </w:p>
    <w:p w14:paraId="7D6BD8D1" w14:textId="77777777" w:rsidR="005F2EEB" w:rsidRPr="00F6772A" w:rsidRDefault="005F2EEB" w:rsidP="005F2EEB">
      <w:pPr>
        <w:pStyle w:val="EX"/>
      </w:pPr>
      <w:r w:rsidRPr="00F6772A">
        <w:t>[9]</w:t>
      </w:r>
      <w:r w:rsidRPr="00F6772A">
        <w:tab/>
        <w:t>3GPP TS 37.324: " E-UTRA and NR; Service Data Protocol (SDAP) specification".</w:t>
      </w:r>
    </w:p>
    <w:p w14:paraId="2D69B9A5" w14:textId="77777777" w:rsidR="005F2EEB" w:rsidRPr="00F6772A" w:rsidRDefault="005F2EEB" w:rsidP="005F2EEB">
      <w:pPr>
        <w:pStyle w:val="EX"/>
      </w:pPr>
      <w:r w:rsidRPr="00F6772A">
        <w:t>[10]</w:t>
      </w:r>
      <w:r w:rsidRPr="00F6772A">
        <w:tab/>
        <w:t>3GPP TS 38.304: "NR; User Equipment (UE) procedures in Idle mode and RRC Inactive state".</w:t>
      </w:r>
    </w:p>
    <w:p w14:paraId="4C03C230" w14:textId="77777777" w:rsidR="005F2EEB" w:rsidRPr="00F6772A" w:rsidRDefault="005F2EEB" w:rsidP="005F2EEB">
      <w:pPr>
        <w:pStyle w:val="EX"/>
      </w:pPr>
      <w:r w:rsidRPr="00F6772A">
        <w:t>[11]</w:t>
      </w:r>
      <w:r w:rsidRPr="00F6772A">
        <w:tab/>
        <w:t>3GPP TS 38.306: "NR; User Equipment (UE) radio access capabilities".</w:t>
      </w:r>
    </w:p>
    <w:p w14:paraId="473D7DB5" w14:textId="77777777" w:rsidR="005F2EEB" w:rsidRPr="00F6772A" w:rsidRDefault="005F2EEB" w:rsidP="005F2EEB">
      <w:pPr>
        <w:pStyle w:val="EX"/>
      </w:pPr>
      <w:r w:rsidRPr="00F6772A">
        <w:t>[12]</w:t>
      </w:r>
      <w:r w:rsidRPr="00F6772A">
        <w:tab/>
        <w:t>3GPP TS 38.331: "NR; Radio Resource Control (RRC); Protocol specification".</w:t>
      </w:r>
    </w:p>
    <w:p w14:paraId="1D0C7387" w14:textId="77777777" w:rsidR="005F2EEB" w:rsidRPr="00F6772A" w:rsidRDefault="005F2EEB" w:rsidP="005F2EEB">
      <w:pPr>
        <w:pStyle w:val="EX"/>
      </w:pPr>
      <w:r w:rsidRPr="00F6772A">
        <w:t>[13]</w:t>
      </w:r>
      <w:r w:rsidRPr="00F6772A">
        <w:tab/>
        <w:t>3GPP TS 38.133: "NR; Requirements for support of radio resource management".</w:t>
      </w:r>
    </w:p>
    <w:p w14:paraId="01B8D5AB" w14:textId="77777777" w:rsidR="005F2EEB" w:rsidRPr="00F6772A" w:rsidRDefault="005F2EEB" w:rsidP="005F2EEB">
      <w:pPr>
        <w:pStyle w:val="EX"/>
      </w:pPr>
      <w:r w:rsidRPr="00F6772A">
        <w:t>[14]</w:t>
      </w:r>
      <w:r w:rsidRPr="00F6772A">
        <w:tab/>
        <w:t>3GPP TS 22.168: "Earthquake and Tsunami Warning System (ETWS) requirements; Stage 1".</w:t>
      </w:r>
    </w:p>
    <w:p w14:paraId="2AE9A982" w14:textId="77777777" w:rsidR="005F2EEB" w:rsidRPr="00F6772A" w:rsidRDefault="005F2EEB" w:rsidP="005F2EEB">
      <w:pPr>
        <w:pStyle w:val="EX"/>
      </w:pPr>
      <w:r w:rsidRPr="00F6772A">
        <w:t>[15]</w:t>
      </w:r>
      <w:r w:rsidRPr="00F6772A">
        <w:tab/>
        <w:t>3GPP TS 22.268: "Public Warning System (PWS) Requirements".</w:t>
      </w:r>
    </w:p>
    <w:p w14:paraId="6118B665" w14:textId="77777777" w:rsidR="005F2EEB" w:rsidRPr="00F6772A" w:rsidRDefault="005F2EEB" w:rsidP="005F2EEB">
      <w:pPr>
        <w:pStyle w:val="EX"/>
      </w:pPr>
      <w:r w:rsidRPr="00F6772A">
        <w:t>[16]</w:t>
      </w:r>
      <w:r w:rsidRPr="00F6772A">
        <w:tab/>
        <w:t>3GPP TS 38.410: "NG-RAN; NG general aspects and principles".</w:t>
      </w:r>
    </w:p>
    <w:p w14:paraId="0C1A2D31" w14:textId="77777777" w:rsidR="005F2EEB" w:rsidRPr="00F6772A" w:rsidRDefault="005F2EEB" w:rsidP="005F2EEB">
      <w:pPr>
        <w:pStyle w:val="EX"/>
      </w:pPr>
      <w:r w:rsidRPr="00F6772A">
        <w:t>[17]</w:t>
      </w:r>
      <w:r w:rsidRPr="00F6772A">
        <w:tab/>
        <w:t xml:space="preserve">3GPP TS 38.420: "NG-RAN; </w:t>
      </w:r>
      <w:proofErr w:type="spellStart"/>
      <w:r w:rsidRPr="00F6772A">
        <w:t>Xn</w:t>
      </w:r>
      <w:proofErr w:type="spellEnd"/>
      <w:r w:rsidRPr="00F6772A">
        <w:t xml:space="preserve"> general aspects and principles".</w:t>
      </w:r>
    </w:p>
    <w:p w14:paraId="634464E0" w14:textId="77777777" w:rsidR="005F2EEB" w:rsidRPr="00F6772A" w:rsidRDefault="005F2EEB" w:rsidP="005F2EEB">
      <w:pPr>
        <w:pStyle w:val="EX"/>
      </w:pPr>
      <w:r w:rsidRPr="00F6772A">
        <w:t>[18]</w:t>
      </w:r>
      <w:r w:rsidRPr="00F6772A">
        <w:tab/>
        <w:t>3GPP TS 38.101-1: "NR; User Equipment (UE) radio transmission and reception; Part 1: Range 1 Standalone".</w:t>
      </w:r>
    </w:p>
    <w:p w14:paraId="51DEC86E" w14:textId="77777777" w:rsidR="005F2EEB" w:rsidRPr="00F6772A" w:rsidRDefault="005F2EEB" w:rsidP="005F2EEB">
      <w:pPr>
        <w:pStyle w:val="EX"/>
      </w:pPr>
      <w:r w:rsidRPr="00F6772A">
        <w:t>[19]</w:t>
      </w:r>
      <w:r w:rsidRPr="00F6772A">
        <w:tab/>
        <w:t>3GPP TS 22.261: "Service requirements for next generation new services and markets".</w:t>
      </w:r>
    </w:p>
    <w:p w14:paraId="6ABC02BE" w14:textId="77777777" w:rsidR="005F2EEB" w:rsidRPr="00F6772A" w:rsidRDefault="005F2EEB" w:rsidP="005F2EEB">
      <w:pPr>
        <w:pStyle w:val="EX"/>
      </w:pPr>
      <w:r w:rsidRPr="00F6772A">
        <w:t>[20]</w:t>
      </w:r>
      <w:r w:rsidRPr="00F6772A">
        <w:tab/>
        <w:t>3GPP TS 38.202: "NR; Physical layer services provided by the physical layer"</w:t>
      </w:r>
    </w:p>
    <w:p w14:paraId="49C22A9C" w14:textId="77777777" w:rsidR="005F2EEB" w:rsidRPr="00F6772A" w:rsidRDefault="005F2EEB" w:rsidP="005F2EEB">
      <w:pPr>
        <w:pStyle w:val="EX"/>
      </w:pPr>
      <w:r w:rsidRPr="00F6772A">
        <w:t>[21]</w:t>
      </w:r>
      <w:r w:rsidRPr="00F6772A">
        <w:tab/>
        <w:t>3GPP TS 37.340: "NR; Multi-connectivity; Overall description; Stage-2".</w:t>
      </w:r>
    </w:p>
    <w:p w14:paraId="38E9789E" w14:textId="77777777" w:rsidR="005F2EEB" w:rsidRPr="00F6772A" w:rsidRDefault="005F2EEB" w:rsidP="005F2EEB">
      <w:pPr>
        <w:pStyle w:val="EX"/>
      </w:pPr>
      <w:r w:rsidRPr="00F6772A">
        <w:t>[22]</w:t>
      </w:r>
      <w:r w:rsidRPr="00F6772A">
        <w:tab/>
        <w:t>3GPP TS 23.502: "Procedures for the 5G System; Stage 2".</w:t>
      </w:r>
    </w:p>
    <w:p w14:paraId="6FC505FC" w14:textId="77777777" w:rsidR="005F2EEB" w:rsidRPr="00F6772A" w:rsidRDefault="005F2EEB" w:rsidP="005F2EEB">
      <w:pPr>
        <w:pStyle w:val="EX"/>
      </w:pPr>
      <w:r w:rsidRPr="00F6772A">
        <w:t>[23]</w:t>
      </w:r>
      <w:r w:rsidRPr="00F6772A">
        <w:tab/>
        <w:t>IETF RFC 4960 (2007-09): "Stream Control Transmission Protocol".</w:t>
      </w:r>
    </w:p>
    <w:p w14:paraId="74838469" w14:textId="77777777" w:rsidR="005F2EEB" w:rsidRPr="00F6772A" w:rsidRDefault="005F2EEB" w:rsidP="005F2EEB">
      <w:pPr>
        <w:pStyle w:val="EX"/>
      </w:pPr>
      <w:r w:rsidRPr="00F6772A">
        <w:lastRenderedPageBreak/>
        <w:t>[24]</w:t>
      </w:r>
      <w:r w:rsidRPr="00F6772A">
        <w:tab/>
        <w:t>3GPP TS 26.114: "Technical Specification Group Services and System Aspects; IP Multimedia Subsystem (IMS); Multimedia Telephony; Media handling and interaction".</w:t>
      </w:r>
    </w:p>
    <w:p w14:paraId="747BB7B0" w14:textId="77777777" w:rsidR="005F2EEB" w:rsidRPr="00F6772A" w:rsidRDefault="005F2EEB" w:rsidP="005F2EEB">
      <w:pPr>
        <w:pStyle w:val="EX"/>
      </w:pPr>
      <w:r w:rsidRPr="00F6772A">
        <w:t>[25]</w:t>
      </w:r>
      <w:r w:rsidRPr="00F6772A">
        <w:tab/>
        <w:t>Void.</w:t>
      </w:r>
    </w:p>
    <w:p w14:paraId="4942CB68" w14:textId="77777777" w:rsidR="005F2EEB" w:rsidRPr="00F6772A" w:rsidRDefault="005F2EEB" w:rsidP="005F2EEB">
      <w:pPr>
        <w:pStyle w:val="EX"/>
      </w:pPr>
      <w:r w:rsidRPr="00F6772A">
        <w:t>[26]</w:t>
      </w:r>
      <w:r w:rsidRPr="00F6772A">
        <w:tab/>
        <w:t>3GPP TS 38.413: "NG-RAN; NG Application Protocol (NGAP)".</w:t>
      </w:r>
    </w:p>
    <w:p w14:paraId="228220FC" w14:textId="77777777" w:rsidR="005F2EEB" w:rsidRPr="00F6772A" w:rsidRDefault="005F2EEB" w:rsidP="005F2EEB">
      <w:pPr>
        <w:pStyle w:val="EX"/>
      </w:pPr>
      <w:r w:rsidRPr="00F6772A">
        <w:t>[27]</w:t>
      </w:r>
      <w:r w:rsidRPr="00F6772A">
        <w:tab/>
        <w:t>IETF RFC 3168 (09/2001): "The Addition of Explicit Congestion Notification (ECN) to IP".</w:t>
      </w:r>
    </w:p>
    <w:p w14:paraId="753832F8" w14:textId="77777777" w:rsidR="005F2EEB" w:rsidRPr="00F6772A" w:rsidRDefault="005F2EEB" w:rsidP="005F2EEB">
      <w:pPr>
        <w:pStyle w:val="EX"/>
      </w:pPr>
      <w:r w:rsidRPr="00F6772A">
        <w:t>[28]</w:t>
      </w:r>
      <w:r w:rsidRPr="00F6772A">
        <w:tab/>
        <w:t>3GPP TS 24.501: "NR; Non-Access-Stratum (NAS) protocol for 5G System (5GS)".</w:t>
      </w:r>
    </w:p>
    <w:p w14:paraId="0808429E" w14:textId="77777777" w:rsidR="005F2EEB" w:rsidRPr="00F6772A" w:rsidRDefault="005F2EEB" w:rsidP="005F2EEB">
      <w:pPr>
        <w:pStyle w:val="EX"/>
      </w:pPr>
      <w:r w:rsidRPr="00F6772A">
        <w:t>[29]</w:t>
      </w:r>
      <w:r w:rsidRPr="00F6772A">
        <w:tab/>
        <w:t>3GPP TS 36.331: "Evolved Universal Terrestrial Radio Access (E-UTRA); Radio Resource Control (RRC); Protocol specification".</w:t>
      </w:r>
    </w:p>
    <w:p w14:paraId="3FF057E1" w14:textId="69577A4A" w:rsidR="005F2EEB" w:rsidRDefault="005F2EEB" w:rsidP="005F2EEB">
      <w:pPr>
        <w:pStyle w:val="EX"/>
      </w:pPr>
      <w:r w:rsidRPr="00F6772A">
        <w:t>[30]</w:t>
      </w:r>
      <w:r w:rsidRPr="00F6772A">
        <w:tab/>
        <w:t>3GPP TS 38.415: "NG-RAN; PDU Session User Plane Protocol".</w:t>
      </w:r>
    </w:p>
    <w:p w14:paraId="5BA54228" w14:textId="3FC2F883" w:rsidR="00565945" w:rsidDel="00DD7630" w:rsidRDefault="00565945" w:rsidP="00F27B33">
      <w:pPr>
        <w:pStyle w:val="EX"/>
        <w:rPr>
          <w:del w:id="11" w:author="QC-5" w:date="2020-03-05T19:01:00Z"/>
        </w:rPr>
      </w:pPr>
      <w:bookmarkStart w:id="12" w:name="_GoBack"/>
      <w:ins w:id="13" w:author="QC-5" w:date="2020-03-05T19:04:00Z">
        <w:r>
          <w:t>[</w:t>
        </w:r>
      </w:ins>
      <w:proofErr w:type="spellStart"/>
      <w:ins w:id="14" w:author="QC-5" w:date="2020-03-05T19:46:00Z">
        <w:r>
          <w:t>zz</w:t>
        </w:r>
      </w:ins>
      <w:proofErr w:type="spellEnd"/>
      <w:ins w:id="15" w:author="QC-5" w:date="2020-03-05T19:04:00Z">
        <w:r>
          <w:t>]</w:t>
        </w:r>
        <w:r>
          <w:tab/>
          <w:t>3GPP TS 38.</w:t>
        </w:r>
      </w:ins>
      <w:ins w:id="16" w:author="QC-5" w:date="2020-03-06T09:31:00Z">
        <w:r>
          <w:t>34</w:t>
        </w:r>
      </w:ins>
      <w:ins w:id="17" w:author="QC-5" w:date="2020-03-05T19:04:00Z">
        <w:r>
          <w:t xml:space="preserve">0: </w:t>
        </w:r>
      </w:ins>
      <w:ins w:id="18" w:author="QC-5" w:date="2020-03-05T19:50:00Z">
        <w:r w:rsidRPr="00F6772A">
          <w:t>"</w:t>
        </w:r>
      </w:ins>
      <w:ins w:id="19" w:author="QC-5" w:date="2020-03-06T09:31:00Z">
        <w:r w:rsidR="00F27B33">
          <w:t>NR;</w:t>
        </w:r>
        <w:r w:rsidR="00F27B33">
          <w:t xml:space="preserve"> </w:t>
        </w:r>
        <w:r w:rsidR="00F27B33">
          <w:t>Backhaul Adaptation Protocol (BAP) specification</w:t>
        </w:r>
      </w:ins>
      <w:ins w:id="20" w:author="QC-5" w:date="2020-03-05T19:51:00Z">
        <w:r w:rsidRPr="00F6772A">
          <w:t>"</w:t>
        </w:r>
      </w:ins>
      <w:ins w:id="21" w:author="QC-5" w:date="2020-03-05T19:49:00Z">
        <w:r>
          <w:t>.</w:t>
        </w:r>
      </w:ins>
      <w:bookmarkEnd w:id="12"/>
    </w:p>
    <w:p w14:paraId="5BFB4844" w14:textId="16AF98E7" w:rsidR="005F2EEB" w:rsidDel="00DD7630" w:rsidRDefault="0067014F" w:rsidP="005F2EEB">
      <w:pPr>
        <w:pStyle w:val="EX"/>
        <w:rPr>
          <w:del w:id="22" w:author="QC-5" w:date="2020-03-05T19:01:00Z"/>
        </w:rPr>
      </w:pPr>
      <w:ins w:id="23" w:author="QC-5" w:date="2020-03-05T19:04:00Z">
        <w:r>
          <w:t>[</w:t>
        </w:r>
      </w:ins>
      <w:proofErr w:type="spellStart"/>
      <w:ins w:id="24" w:author="QC-5" w:date="2020-03-05T19:46:00Z">
        <w:r w:rsidR="00615611">
          <w:t>zz</w:t>
        </w:r>
      </w:ins>
      <w:proofErr w:type="spellEnd"/>
      <w:ins w:id="25" w:author="QC-5" w:date="2020-03-05T19:04:00Z">
        <w:r>
          <w:t>]</w:t>
        </w:r>
        <w:r>
          <w:tab/>
          <w:t xml:space="preserve">3GPP TS 38.470: </w:t>
        </w:r>
      </w:ins>
      <w:ins w:id="26" w:author="QC-5" w:date="2020-03-05T19:50:00Z">
        <w:r w:rsidR="003071A4" w:rsidRPr="00F6772A">
          <w:t>"</w:t>
        </w:r>
      </w:ins>
      <w:ins w:id="27" w:author="QC-5" w:date="2020-03-05T19:49:00Z">
        <w:r w:rsidR="00554D41" w:rsidRPr="00F6772A">
          <w:t xml:space="preserve">NG-RAN; </w:t>
        </w:r>
      </w:ins>
      <w:ins w:id="28" w:author="QC-5" w:date="2020-03-05T19:50:00Z">
        <w:r w:rsidR="00554D41" w:rsidRPr="00554D41">
          <w:t>F1 application protocol (F1AP)</w:t>
        </w:r>
      </w:ins>
      <w:ins w:id="29" w:author="QC-5" w:date="2020-03-05T19:51:00Z">
        <w:r w:rsidR="003071A4" w:rsidRPr="003071A4">
          <w:t xml:space="preserve"> </w:t>
        </w:r>
        <w:r w:rsidR="003071A4" w:rsidRPr="00F6772A">
          <w:t>"</w:t>
        </w:r>
      </w:ins>
      <w:ins w:id="30" w:author="QC-5" w:date="2020-03-05T19:49:00Z">
        <w:r w:rsidR="00554D41">
          <w:t>.</w:t>
        </w:r>
      </w:ins>
    </w:p>
    <w:p w14:paraId="2448EC76" w14:textId="1D06AFA7" w:rsidR="00DD7630" w:rsidRPr="00F6772A" w:rsidRDefault="00DD7630" w:rsidP="005F2EEB">
      <w:pPr>
        <w:pStyle w:val="EX"/>
        <w:rPr>
          <w:ins w:id="31" w:author="QC-5" w:date="2020-03-05T19:04:00Z"/>
        </w:rPr>
      </w:pPr>
      <w:ins w:id="32" w:author="QC-5" w:date="2020-03-05T19:04:00Z">
        <w:r>
          <w:t>[</w:t>
        </w:r>
      </w:ins>
      <w:proofErr w:type="spellStart"/>
      <w:ins w:id="33" w:author="QC-5" w:date="2020-03-05T19:46:00Z">
        <w:r w:rsidR="00615611">
          <w:t>zz</w:t>
        </w:r>
      </w:ins>
      <w:proofErr w:type="spellEnd"/>
      <w:ins w:id="34" w:author="QC-5" w:date="2020-03-05T19:04:00Z">
        <w:r>
          <w:t>]</w:t>
        </w:r>
        <w:r>
          <w:tab/>
          <w:t xml:space="preserve">3GPP TS </w:t>
        </w:r>
      </w:ins>
      <w:ins w:id="35" w:author="QC-5" w:date="2020-03-05T19:07:00Z">
        <w:r w:rsidR="00A91983">
          <w:t>38.425:</w:t>
        </w:r>
      </w:ins>
      <w:ins w:id="36" w:author="QC-5" w:date="2020-03-05T19:49:00Z">
        <w:r w:rsidR="00554D41" w:rsidRPr="00554D41">
          <w:t xml:space="preserve"> </w:t>
        </w:r>
      </w:ins>
      <w:ins w:id="37" w:author="QC-5" w:date="2020-03-05T19:51:00Z">
        <w:r w:rsidR="003071A4" w:rsidRPr="00F6772A">
          <w:t>"</w:t>
        </w:r>
      </w:ins>
      <w:ins w:id="38" w:author="QC-5" w:date="2020-03-05T19:49:00Z">
        <w:r w:rsidR="00554D41" w:rsidRPr="00F6772A">
          <w:t xml:space="preserve">NG-RAN; </w:t>
        </w:r>
        <w:r w:rsidR="00554D41" w:rsidRPr="00C84766">
          <w:t>NR user plane protocol</w:t>
        </w:r>
      </w:ins>
      <w:ins w:id="39" w:author="QC-5" w:date="2020-03-05T19:51:00Z">
        <w:r w:rsidR="003071A4" w:rsidRPr="00F6772A">
          <w:t>"</w:t>
        </w:r>
      </w:ins>
      <w:ins w:id="40" w:author="QC-5" w:date="2020-03-05T19:49:00Z">
        <w:r w:rsidR="00554D41">
          <w:t>.</w:t>
        </w:r>
      </w:ins>
    </w:p>
    <w:p w14:paraId="4AFD0FE4" w14:textId="77777777" w:rsidR="005F2EEB" w:rsidRPr="00B90C4B" w:rsidRDefault="005F2EEB" w:rsidP="005F2EE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Pr>
          <w:i/>
          <w:noProof/>
        </w:rPr>
        <w:t xml:space="preserve"> (new)</w:t>
      </w:r>
    </w:p>
    <w:p w14:paraId="7AC83619" w14:textId="77777777" w:rsidR="005F2EEB" w:rsidRDefault="005F2EEB" w:rsidP="004219CC">
      <w:pPr>
        <w:pStyle w:val="Heading2"/>
      </w:pPr>
    </w:p>
    <w:p w14:paraId="7687E382" w14:textId="2E7933E2" w:rsidR="004219CC" w:rsidRPr="00F6772A" w:rsidRDefault="004219CC" w:rsidP="004219CC">
      <w:pPr>
        <w:pStyle w:val="Heading2"/>
      </w:pPr>
      <w:r w:rsidRPr="00F6772A">
        <w:t>3.1</w:t>
      </w:r>
      <w:r w:rsidRPr="00F6772A">
        <w:tab/>
        <w:t>Abbreviations</w:t>
      </w:r>
      <w:bookmarkEnd w:id="6"/>
      <w:bookmarkEnd w:id="7"/>
    </w:p>
    <w:p w14:paraId="562FE517" w14:textId="77777777" w:rsidR="004219CC" w:rsidRPr="00F6772A" w:rsidRDefault="004219CC" w:rsidP="004219CC">
      <w:pPr>
        <w:keepNext/>
      </w:pPr>
      <w:r w:rsidRPr="00F6772A">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6748EBB" w14:textId="77777777" w:rsidR="004219CC" w:rsidRPr="00F6772A" w:rsidRDefault="004219CC" w:rsidP="004219CC">
      <w:pPr>
        <w:pStyle w:val="EW"/>
      </w:pPr>
      <w:r w:rsidRPr="00F6772A">
        <w:t>5GC</w:t>
      </w:r>
      <w:r w:rsidRPr="00F6772A">
        <w:tab/>
        <w:t>5G Core Network</w:t>
      </w:r>
    </w:p>
    <w:p w14:paraId="40945A93" w14:textId="77777777" w:rsidR="004219CC" w:rsidRPr="00F6772A" w:rsidRDefault="004219CC" w:rsidP="004219CC">
      <w:pPr>
        <w:pStyle w:val="EW"/>
      </w:pPr>
      <w:r w:rsidRPr="00F6772A">
        <w:t>5QI</w:t>
      </w:r>
      <w:r w:rsidRPr="00F6772A">
        <w:tab/>
        <w:t>5G QoS Identifier</w:t>
      </w:r>
    </w:p>
    <w:p w14:paraId="16638D8D" w14:textId="77777777" w:rsidR="004219CC" w:rsidRPr="00F6772A" w:rsidRDefault="004219CC" w:rsidP="004219CC">
      <w:pPr>
        <w:pStyle w:val="EW"/>
      </w:pPr>
      <w:r w:rsidRPr="00F6772A">
        <w:t>A-CSI</w:t>
      </w:r>
      <w:r w:rsidRPr="00F6772A">
        <w:tab/>
        <w:t>Aperiodic CSI</w:t>
      </w:r>
    </w:p>
    <w:p w14:paraId="043A0D07" w14:textId="77777777" w:rsidR="004219CC" w:rsidRPr="00F6772A" w:rsidRDefault="004219CC" w:rsidP="004219CC">
      <w:pPr>
        <w:pStyle w:val="EW"/>
      </w:pPr>
      <w:r w:rsidRPr="00F6772A">
        <w:t>AKA</w:t>
      </w:r>
      <w:r w:rsidRPr="00F6772A">
        <w:tab/>
        <w:t>Authentication and Key Agreement</w:t>
      </w:r>
    </w:p>
    <w:p w14:paraId="42127EDD" w14:textId="77777777" w:rsidR="004219CC" w:rsidRPr="00F6772A" w:rsidRDefault="004219CC" w:rsidP="004219CC">
      <w:pPr>
        <w:pStyle w:val="EW"/>
      </w:pPr>
      <w:r w:rsidRPr="00F6772A">
        <w:t>AMBR</w:t>
      </w:r>
      <w:r w:rsidRPr="00F6772A">
        <w:tab/>
        <w:t>Aggregate Maximum Bit Rate</w:t>
      </w:r>
    </w:p>
    <w:p w14:paraId="5A99BC66" w14:textId="77777777" w:rsidR="004219CC" w:rsidRPr="00F6772A" w:rsidRDefault="004219CC" w:rsidP="004219CC">
      <w:pPr>
        <w:pStyle w:val="EW"/>
      </w:pPr>
      <w:r w:rsidRPr="00F6772A">
        <w:t>AMC</w:t>
      </w:r>
      <w:r w:rsidRPr="00F6772A">
        <w:tab/>
        <w:t>Adaptive Modulation and Coding</w:t>
      </w:r>
    </w:p>
    <w:p w14:paraId="56DD8645" w14:textId="77777777" w:rsidR="004219CC" w:rsidRPr="00F6772A" w:rsidRDefault="004219CC" w:rsidP="004219CC">
      <w:pPr>
        <w:pStyle w:val="EW"/>
      </w:pPr>
      <w:r w:rsidRPr="00F6772A">
        <w:t>AMF</w:t>
      </w:r>
      <w:r w:rsidRPr="00F6772A">
        <w:tab/>
        <w:t>Access and Mobility Management Function</w:t>
      </w:r>
    </w:p>
    <w:p w14:paraId="0B74F084" w14:textId="77777777" w:rsidR="004219CC" w:rsidRPr="00F6772A" w:rsidRDefault="004219CC" w:rsidP="004219CC">
      <w:pPr>
        <w:pStyle w:val="EW"/>
      </w:pPr>
      <w:r w:rsidRPr="00F6772A">
        <w:t>ARP</w:t>
      </w:r>
      <w:r w:rsidRPr="00F6772A">
        <w:tab/>
        <w:t>Allocation and Retention Priority</w:t>
      </w:r>
    </w:p>
    <w:p w14:paraId="203BBD90" w14:textId="77777777" w:rsidR="004219CC" w:rsidRPr="00F6772A" w:rsidRDefault="004219CC" w:rsidP="004219CC">
      <w:pPr>
        <w:pStyle w:val="EW"/>
      </w:pPr>
      <w:r w:rsidRPr="00F6772A">
        <w:t>BA</w:t>
      </w:r>
      <w:r w:rsidRPr="00F6772A">
        <w:tab/>
        <w:t>Bandwidth Adaptation</w:t>
      </w:r>
    </w:p>
    <w:p w14:paraId="2EE40D56" w14:textId="77777777" w:rsidR="004219CC" w:rsidRPr="00F6772A" w:rsidRDefault="004219CC" w:rsidP="004219CC">
      <w:pPr>
        <w:pStyle w:val="EW"/>
      </w:pPr>
      <w:r w:rsidRPr="00F6772A">
        <w:t>BCH</w:t>
      </w:r>
      <w:r w:rsidRPr="00F6772A">
        <w:tab/>
        <w:t>Broadcast Channel</w:t>
      </w:r>
    </w:p>
    <w:p w14:paraId="01F6808A" w14:textId="455D4096" w:rsidR="004219CC" w:rsidRDefault="004219CC" w:rsidP="004219CC">
      <w:pPr>
        <w:pStyle w:val="EW"/>
        <w:rPr>
          <w:ins w:id="41" w:author="QC-5" w:date="2020-03-05T17:45:00Z"/>
        </w:rPr>
      </w:pPr>
      <w:ins w:id="42" w:author="QC-5" w:date="2020-03-05T17:45:00Z">
        <w:r>
          <w:t>BH</w:t>
        </w:r>
        <w:r>
          <w:tab/>
        </w:r>
        <w:r>
          <w:tab/>
          <w:t>Backhaul</w:t>
        </w:r>
      </w:ins>
    </w:p>
    <w:p w14:paraId="7DE075C7" w14:textId="65B59822" w:rsidR="004219CC" w:rsidRPr="00F6772A" w:rsidRDefault="004219CC" w:rsidP="004219CC">
      <w:pPr>
        <w:pStyle w:val="EW"/>
      </w:pPr>
      <w:r w:rsidRPr="00F6772A">
        <w:t>BPSK</w:t>
      </w:r>
      <w:r w:rsidRPr="00F6772A">
        <w:tab/>
        <w:t>Binary Phase Shift Keying</w:t>
      </w:r>
    </w:p>
    <w:p w14:paraId="271355D2" w14:textId="77777777" w:rsidR="004219CC" w:rsidRPr="00F6772A" w:rsidRDefault="004219CC" w:rsidP="004219CC">
      <w:pPr>
        <w:pStyle w:val="EW"/>
      </w:pPr>
      <w:r w:rsidRPr="00F6772A">
        <w:t>C-RNTI</w:t>
      </w:r>
      <w:r w:rsidRPr="00F6772A">
        <w:tab/>
        <w:t>Cell RNTI</w:t>
      </w:r>
    </w:p>
    <w:p w14:paraId="2BD01CF3" w14:textId="77777777" w:rsidR="004219CC" w:rsidRPr="00F6772A" w:rsidRDefault="004219CC" w:rsidP="004219CC">
      <w:pPr>
        <w:pStyle w:val="EW"/>
      </w:pPr>
      <w:r w:rsidRPr="00F6772A">
        <w:t>CBRA</w:t>
      </w:r>
      <w:r w:rsidRPr="00F6772A">
        <w:tab/>
        <w:t>Contention Based Random Access</w:t>
      </w:r>
    </w:p>
    <w:p w14:paraId="69F370F0" w14:textId="77777777" w:rsidR="004219CC" w:rsidRPr="00F6772A" w:rsidRDefault="004219CC" w:rsidP="004219CC">
      <w:pPr>
        <w:pStyle w:val="EW"/>
      </w:pPr>
      <w:r w:rsidRPr="00F6772A">
        <w:t>CCE</w:t>
      </w:r>
      <w:r w:rsidRPr="00F6772A">
        <w:tab/>
        <w:t>Control Channel Element</w:t>
      </w:r>
    </w:p>
    <w:p w14:paraId="3B409F26" w14:textId="77777777" w:rsidR="004219CC" w:rsidRPr="00F6772A" w:rsidRDefault="004219CC" w:rsidP="004219CC">
      <w:pPr>
        <w:pStyle w:val="EW"/>
      </w:pPr>
      <w:r w:rsidRPr="00F6772A">
        <w:t>CD-SSB</w:t>
      </w:r>
      <w:r w:rsidRPr="00F6772A">
        <w:tab/>
        <w:t>Cell Defining SSB</w:t>
      </w:r>
    </w:p>
    <w:p w14:paraId="3926473A" w14:textId="77777777" w:rsidR="004219CC" w:rsidRPr="00F6772A" w:rsidRDefault="004219CC" w:rsidP="004219CC">
      <w:pPr>
        <w:pStyle w:val="EW"/>
      </w:pPr>
      <w:r w:rsidRPr="00F6772A">
        <w:t>CFRA</w:t>
      </w:r>
      <w:r w:rsidRPr="00F6772A">
        <w:tab/>
        <w:t>Contention Free Random Access</w:t>
      </w:r>
    </w:p>
    <w:p w14:paraId="0C874E6C" w14:textId="77777777" w:rsidR="004219CC" w:rsidRPr="00F6772A" w:rsidRDefault="004219CC" w:rsidP="004219CC">
      <w:pPr>
        <w:pStyle w:val="EW"/>
      </w:pPr>
      <w:r w:rsidRPr="00F6772A">
        <w:t>CMAS</w:t>
      </w:r>
      <w:r w:rsidRPr="00F6772A">
        <w:tab/>
        <w:t>Commercial Mobile Alert Service</w:t>
      </w:r>
    </w:p>
    <w:p w14:paraId="3DD82A40" w14:textId="77777777" w:rsidR="004219CC" w:rsidRPr="00F6772A" w:rsidRDefault="004219CC" w:rsidP="004219CC">
      <w:pPr>
        <w:pStyle w:val="EW"/>
      </w:pPr>
      <w:r w:rsidRPr="00F6772A">
        <w:t>CORESET</w:t>
      </w:r>
      <w:r w:rsidRPr="00F6772A">
        <w:tab/>
        <w:t>Control Resource Set</w:t>
      </w:r>
    </w:p>
    <w:p w14:paraId="63493C3A" w14:textId="3B205EA4" w:rsidR="00726580" w:rsidRDefault="00726580" w:rsidP="00726580">
      <w:pPr>
        <w:pStyle w:val="EW"/>
        <w:rPr>
          <w:ins w:id="43" w:author="QC-5" w:date="2020-03-05T17:46:00Z"/>
        </w:rPr>
      </w:pPr>
      <w:ins w:id="44" w:author="QC-5" w:date="2020-03-05T17:46:00Z">
        <w:r>
          <w:t>DAG</w:t>
        </w:r>
        <w:r>
          <w:tab/>
        </w:r>
        <w:r>
          <w:tab/>
          <w:t>Directed Acyclic Graph</w:t>
        </w:r>
      </w:ins>
    </w:p>
    <w:p w14:paraId="28D9A8C0" w14:textId="6C53BB66" w:rsidR="004219CC" w:rsidRPr="00F6772A" w:rsidRDefault="004219CC" w:rsidP="004219CC">
      <w:pPr>
        <w:pStyle w:val="EW"/>
      </w:pPr>
      <w:r w:rsidRPr="00F6772A">
        <w:t>DFT</w:t>
      </w:r>
      <w:r w:rsidRPr="00F6772A">
        <w:tab/>
        <w:t>Discrete Fourier Transform</w:t>
      </w:r>
    </w:p>
    <w:p w14:paraId="412B9CE0" w14:textId="77777777" w:rsidR="004219CC" w:rsidRPr="00F6772A" w:rsidRDefault="004219CC" w:rsidP="004219CC">
      <w:pPr>
        <w:pStyle w:val="EW"/>
      </w:pPr>
      <w:r w:rsidRPr="00F6772A">
        <w:t>DCI</w:t>
      </w:r>
      <w:r w:rsidRPr="00F6772A">
        <w:tab/>
        <w:t>Downlink Control Information</w:t>
      </w:r>
    </w:p>
    <w:p w14:paraId="412E1005" w14:textId="77777777" w:rsidR="004219CC" w:rsidRPr="00F6772A" w:rsidRDefault="004219CC" w:rsidP="004219CC">
      <w:pPr>
        <w:pStyle w:val="EW"/>
      </w:pPr>
      <w:r w:rsidRPr="00F6772A">
        <w:t>DL-SCH</w:t>
      </w:r>
      <w:r w:rsidRPr="00F6772A">
        <w:tab/>
        <w:t>Downlink Shared Channel</w:t>
      </w:r>
    </w:p>
    <w:p w14:paraId="1F297712" w14:textId="77777777" w:rsidR="004219CC" w:rsidRPr="00F6772A" w:rsidRDefault="004219CC" w:rsidP="004219CC">
      <w:pPr>
        <w:pStyle w:val="EW"/>
      </w:pPr>
      <w:r w:rsidRPr="00F6772A">
        <w:t>DMRS</w:t>
      </w:r>
      <w:r w:rsidRPr="00F6772A">
        <w:tab/>
        <w:t>Demodulation Reference Signal</w:t>
      </w:r>
    </w:p>
    <w:p w14:paraId="14C9AC8F" w14:textId="77777777" w:rsidR="004219CC" w:rsidRPr="00F6772A" w:rsidRDefault="004219CC" w:rsidP="004219CC">
      <w:pPr>
        <w:pStyle w:val="EW"/>
      </w:pPr>
      <w:r w:rsidRPr="00F6772A">
        <w:t>DRX</w:t>
      </w:r>
      <w:r w:rsidRPr="00F6772A">
        <w:tab/>
        <w:t>Discontinuous Reception</w:t>
      </w:r>
    </w:p>
    <w:p w14:paraId="17ED9436" w14:textId="77777777" w:rsidR="004219CC" w:rsidRPr="00F6772A" w:rsidRDefault="004219CC" w:rsidP="004219CC">
      <w:pPr>
        <w:pStyle w:val="EW"/>
      </w:pPr>
      <w:r w:rsidRPr="00F6772A">
        <w:t>ETWS</w:t>
      </w:r>
      <w:r w:rsidRPr="00F6772A">
        <w:tab/>
        <w:t>Earthquake and Tsunami Warning System</w:t>
      </w:r>
    </w:p>
    <w:p w14:paraId="105BA02E" w14:textId="77777777" w:rsidR="004219CC" w:rsidRPr="00F6772A" w:rsidRDefault="004219CC" w:rsidP="004219CC">
      <w:pPr>
        <w:pStyle w:val="EW"/>
      </w:pPr>
      <w:r w:rsidRPr="00F6772A">
        <w:t>GFBR</w:t>
      </w:r>
      <w:r w:rsidRPr="00F6772A">
        <w:tab/>
        <w:t>Guaranteed Flow Bit Rate</w:t>
      </w:r>
    </w:p>
    <w:p w14:paraId="0D638113" w14:textId="76B881FA" w:rsidR="00E011B5" w:rsidRDefault="00E011B5" w:rsidP="00E011B5">
      <w:pPr>
        <w:pStyle w:val="EW"/>
        <w:rPr>
          <w:ins w:id="45" w:author="QC-5" w:date="2020-03-05T17:47:00Z"/>
        </w:rPr>
      </w:pPr>
      <w:ins w:id="46" w:author="QC-5" w:date="2020-03-05T17:47:00Z">
        <w:r>
          <w:t>IAB</w:t>
        </w:r>
        <w:r>
          <w:tab/>
          <w:t>Integrated Access and Backhaul</w:t>
        </w:r>
      </w:ins>
    </w:p>
    <w:p w14:paraId="261CBFE8" w14:textId="7A399058" w:rsidR="004219CC" w:rsidRPr="00F6772A" w:rsidRDefault="004219CC" w:rsidP="004219CC">
      <w:pPr>
        <w:pStyle w:val="EW"/>
      </w:pPr>
      <w:r w:rsidRPr="00F6772A">
        <w:t>I-RNTI</w:t>
      </w:r>
      <w:r w:rsidRPr="00F6772A">
        <w:tab/>
        <w:t>Inactive RNTI</w:t>
      </w:r>
    </w:p>
    <w:p w14:paraId="37FAEDCA" w14:textId="77777777" w:rsidR="004219CC" w:rsidRPr="00F6772A" w:rsidRDefault="004219CC" w:rsidP="004219CC">
      <w:pPr>
        <w:pStyle w:val="EW"/>
      </w:pPr>
      <w:r w:rsidRPr="00F6772A">
        <w:t>INT-RNTI</w:t>
      </w:r>
      <w:r w:rsidRPr="00F6772A">
        <w:tab/>
        <w:t>Interruption RNTI</w:t>
      </w:r>
    </w:p>
    <w:p w14:paraId="3081354D" w14:textId="77777777" w:rsidR="004219CC" w:rsidRPr="00F6772A" w:rsidRDefault="004219CC" w:rsidP="004219CC">
      <w:pPr>
        <w:pStyle w:val="EW"/>
      </w:pPr>
      <w:r w:rsidRPr="00F6772A">
        <w:t>LDPC</w:t>
      </w:r>
      <w:r w:rsidRPr="00F6772A">
        <w:tab/>
        <w:t>Low Density Parity Check</w:t>
      </w:r>
    </w:p>
    <w:p w14:paraId="67E6996C" w14:textId="77777777" w:rsidR="004219CC" w:rsidRPr="00F6772A" w:rsidRDefault="004219CC" w:rsidP="004219CC">
      <w:pPr>
        <w:pStyle w:val="EW"/>
      </w:pPr>
      <w:r w:rsidRPr="00F6772A">
        <w:lastRenderedPageBreak/>
        <w:t>MDBV</w:t>
      </w:r>
      <w:r w:rsidRPr="00F6772A">
        <w:tab/>
        <w:t>Maximum Data Burst Volume</w:t>
      </w:r>
    </w:p>
    <w:p w14:paraId="1498A4E5" w14:textId="77777777" w:rsidR="004219CC" w:rsidRPr="00F6772A" w:rsidRDefault="004219CC" w:rsidP="004219CC">
      <w:pPr>
        <w:pStyle w:val="EW"/>
      </w:pPr>
      <w:r w:rsidRPr="00F6772A">
        <w:t>MIB</w:t>
      </w:r>
      <w:r w:rsidRPr="00F6772A">
        <w:tab/>
        <w:t>Master Information Block</w:t>
      </w:r>
    </w:p>
    <w:p w14:paraId="3EFAA4CE" w14:textId="77777777" w:rsidR="004219CC" w:rsidRPr="00F6772A" w:rsidRDefault="004219CC" w:rsidP="004219CC">
      <w:pPr>
        <w:pStyle w:val="EW"/>
        <w:rPr>
          <w:lang w:eastAsia="zh-CN"/>
        </w:rPr>
      </w:pPr>
      <w:r w:rsidRPr="00F6772A">
        <w:t>MICO</w:t>
      </w:r>
      <w:r w:rsidRPr="00F6772A">
        <w:tab/>
      </w:r>
      <w:r w:rsidRPr="00F6772A">
        <w:rPr>
          <w:lang w:eastAsia="zh-CN"/>
        </w:rPr>
        <w:t>Mobile Initiated Connection Only</w:t>
      </w:r>
    </w:p>
    <w:p w14:paraId="309154D8" w14:textId="77777777" w:rsidR="004219CC" w:rsidRPr="00F6772A" w:rsidRDefault="004219CC" w:rsidP="004219CC">
      <w:pPr>
        <w:pStyle w:val="EW"/>
      </w:pPr>
      <w:r w:rsidRPr="00F6772A">
        <w:t>MFBR</w:t>
      </w:r>
      <w:r w:rsidRPr="00F6772A">
        <w:tab/>
        <w:t>Maximum Flow Bit Rate</w:t>
      </w:r>
    </w:p>
    <w:p w14:paraId="5270AC6C" w14:textId="77777777" w:rsidR="004219CC" w:rsidRPr="00F6772A" w:rsidRDefault="004219CC" w:rsidP="004219CC">
      <w:pPr>
        <w:pStyle w:val="EW"/>
      </w:pPr>
      <w:r w:rsidRPr="00F6772A">
        <w:t>MMTEL</w:t>
      </w:r>
      <w:r w:rsidRPr="00F6772A">
        <w:tab/>
        <w:t>Multimedia telephony</w:t>
      </w:r>
    </w:p>
    <w:p w14:paraId="47938FCA" w14:textId="77777777" w:rsidR="004219CC" w:rsidRPr="00F6772A" w:rsidRDefault="004219CC" w:rsidP="004219CC">
      <w:pPr>
        <w:pStyle w:val="EW"/>
      </w:pPr>
      <w:r w:rsidRPr="00F6772A">
        <w:t>MNO</w:t>
      </w:r>
      <w:r w:rsidRPr="00F6772A">
        <w:tab/>
        <w:t>Mobile Network Operator</w:t>
      </w:r>
    </w:p>
    <w:p w14:paraId="5A206EFB" w14:textId="7A4AD5A8" w:rsidR="00E011B5" w:rsidRPr="00520387" w:rsidRDefault="00E011B5" w:rsidP="00E011B5">
      <w:pPr>
        <w:pStyle w:val="EW"/>
        <w:rPr>
          <w:ins w:id="47" w:author="QC-5" w:date="2020-03-05T17:47:00Z"/>
        </w:rPr>
      </w:pPr>
      <w:ins w:id="48" w:author="QC-5" w:date="2020-03-05T17:47:00Z">
        <w:r>
          <w:t>MT</w:t>
        </w:r>
        <w:r>
          <w:tab/>
          <w:t>Mobile Termination</w:t>
        </w:r>
      </w:ins>
    </w:p>
    <w:p w14:paraId="03000916" w14:textId="1EC421C6" w:rsidR="004219CC" w:rsidRPr="00F6772A" w:rsidRDefault="004219CC" w:rsidP="004219CC">
      <w:pPr>
        <w:pStyle w:val="EW"/>
      </w:pPr>
      <w:r w:rsidRPr="00F6772A">
        <w:t>MU-MIMO</w:t>
      </w:r>
      <w:r w:rsidRPr="00F6772A">
        <w:tab/>
      </w:r>
      <w:proofErr w:type="gramStart"/>
      <w:r w:rsidRPr="00F6772A">
        <w:t>Multi User</w:t>
      </w:r>
      <w:proofErr w:type="gramEnd"/>
      <w:r w:rsidRPr="00F6772A">
        <w:t xml:space="preserve"> MIMO</w:t>
      </w:r>
    </w:p>
    <w:p w14:paraId="33693628" w14:textId="77777777" w:rsidR="004219CC" w:rsidRPr="00F6772A" w:rsidRDefault="004219CC" w:rsidP="004219CC">
      <w:pPr>
        <w:pStyle w:val="EW"/>
      </w:pPr>
      <w:r w:rsidRPr="00F6772A">
        <w:t>NCGI</w:t>
      </w:r>
      <w:r w:rsidRPr="00F6772A">
        <w:tab/>
        <w:t>NR Cell Global Identifier</w:t>
      </w:r>
    </w:p>
    <w:p w14:paraId="664F79F8" w14:textId="77777777" w:rsidR="004219CC" w:rsidRPr="00F6772A" w:rsidRDefault="004219CC" w:rsidP="004219CC">
      <w:pPr>
        <w:pStyle w:val="EW"/>
      </w:pPr>
      <w:r w:rsidRPr="00F6772A">
        <w:t>NCR</w:t>
      </w:r>
      <w:r w:rsidRPr="00F6772A">
        <w:tab/>
        <w:t>Neighbour Cell Relation</w:t>
      </w:r>
    </w:p>
    <w:p w14:paraId="1206FCFB" w14:textId="77777777" w:rsidR="004219CC" w:rsidRPr="00F6772A" w:rsidRDefault="004219CC" w:rsidP="004219CC">
      <w:pPr>
        <w:pStyle w:val="EW"/>
      </w:pPr>
      <w:r w:rsidRPr="00F6772A">
        <w:t>NCRT</w:t>
      </w:r>
      <w:r w:rsidRPr="00F6772A">
        <w:tab/>
        <w:t>Neighbour Cell Relation Table</w:t>
      </w:r>
    </w:p>
    <w:p w14:paraId="3123F384" w14:textId="77777777" w:rsidR="004219CC" w:rsidRPr="00F6772A" w:rsidRDefault="004219CC" w:rsidP="004219CC">
      <w:pPr>
        <w:pStyle w:val="EW"/>
      </w:pPr>
      <w:r w:rsidRPr="00F6772A">
        <w:t>NGAP</w:t>
      </w:r>
      <w:r w:rsidRPr="00F6772A">
        <w:tab/>
        <w:t>NG Application Protocol</w:t>
      </w:r>
    </w:p>
    <w:p w14:paraId="4B41C99F" w14:textId="77777777" w:rsidR="004219CC" w:rsidRPr="00F6772A" w:rsidRDefault="004219CC" w:rsidP="004219CC">
      <w:pPr>
        <w:pStyle w:val="EW"/>
      </w:pPr>
      <w:r w:rsidRPr="00F6772A">
        <w:t>NR</w:t>
      </w:r>
      <w:r w:rsidRPr="00F6772A">
        <w:tab/>
      </w:r>
      <w:proofErr w:type="spellStart"/>
      <w:r w:rsidRPr="00F6772A">
        <w:t>NR</w:t>
      </w:r>
      <w:proofErr w:type="spellEnd"/>
      <w:r w:rsidRPr="00F6772A">
        <w:t xml:space="preserve"> Radio Access</w:t>
      </w:r>
    </w:p>
    <w:p w14:paraId="35E0BB38" w14:textId="77777777" w:rsidR="004219CC" w:rsidRPr="00F6772A" w:rsidRDefault="004219CC" w:rsidP="004219CC">
      <w:pPr>
        <w:pStyle w:val="EW"/>
      </w:pPr>
      <w:r w:rsidRPr="00F6772A">
        <w:t>P-RNTI</w:t>
      </w:r>
      <w:r w:rsidRPr="00F6772A">
        <w:tab/>
        <w:t>Paging RNTI</w:t>
      </w:r>
    </w:p>
    <w:p w14:paraId="097B20C0" w14:textId="77777777" w:rsidR="004219CC" w:rsidRPr="00F6772A" w:rsidRDefault="004219CC" w:rsidP="004219CC">
      <w:pPr>
        <w:pStyle w:val="EW"/>
      </w:pPr>
      <w:r w:rsidRPr="00F6772A">
        <w:t>PCH</w:t>
      </w:r>
      <w:r w:rsidRPr="00F6772A">
        <w:tab/>
        <w:t>Paging Channel</w:t>
      </w:r>
    </w:p>
    <w:p w14:paraId="53A40B37" w14:textId="77777777" w:rsidR="004219CC" w:rsidRPr="00F6772A" w:rsidRDefault="004219CC" w:rsidP="004219CC">
      <w:pPr>
        <w:pStyle w:val="EW"/>
      </w:pPr>
      <w:r w:rsidRPr="00F6772A">
        <w:t>PCI</w:t>
      </w:r>
      <w:r w:rsidRPr="00F6772A">
        <w:tab/>
        <w:t>Physical Cell Identifier</w:t>
      </w:r>
    </w:p>
    <w:p w14:paraId="574F0FED" w14:textId="77777777" w:rsidR="004219CC" w:rsidRPr="00F6772A" w:rsidRDefault="004219CC" w:rsidP="004219CC">
      <w:pPr>
        <w:pStyle w:val="EW"/>
      </w:pPr>
      <w:r w:rsidRPr="00F6772A">
        <w:t>PDCCH</w:t>
      </w:r>
      <w:r w:rsidRPr="00F6772A">
        <w:tab/>
        <w:t>Physical Downlink Control Channel</w:t>
      </w:r>
    </w:p>
    <w:p w14:paraId="0F22D3DD" w14:textId="77777777" w:rsidR="004219CC" w:rsidRPr="00F6772A" w:rsidRDefault="004219CC" w:rsidP="004219CC">
      <w:pPr>
        <w:pStyle w:val="EW"/>
      </w:pPr>
      <w:r w:rsidRPr="00F6772A">
        <w:t>PDSCH</w:t>
      </w:r>
      <w:r w:rsidRPr="00F6772A">
        <w:tab/>
        <w:t>Physical Downlink Shared Channel</w:t>
      </w:r>
    </w:p>
    <w:p w14:paraId="462673D1" w14:textId="77777777" w:rsidR="004219CC" w:rsidRPr="00F6772A" w:rsidRDefault="004219CC" w:rsidP="004219CC">
      <w:pPr>
        <w:pStyle w:val="EW"/>
      </w:pPr>
      <w:r w:rsidRPr="00F6772A">
        <w:t>PO</w:t>
      </w:r>
      <w:r w:rsidRPr="00F6772A">
        <w:tab/>
        <w:t>Paging Occasion</w:t>
      </w:r>
    </w:p>
    <w:p w14:paraId="4C35EB0C" w14:textId="77777777" w:rsidR="004219CC" w:rsidRPr="00F6772A" w:rsidRDefault="004219CC" w:rsidP="004219CC">
      <w:pPr>
        <w:pStyle w:val="EW"/>
      </w:pPr>
      <w:r w:rsidRPr="00F6772A">
        <w:t>PRACH</w:t>
      </w:r>
      <w:r w:rsidRPr="00F6772A">
        <w:tab/>
        <w:t xml:space="preserve">Physical </w:t>
      </w:r>
      <w:proofErr w:type="gramStart"/>
      <w:r w:rsidRPr="00F6772A">
        <w:t>Random Access</w:t>
      </w:r>
      <w:proofErr w:type="gramEnd"/>
      <w:r w:rsidRPr="00F6772A">
        <w:t xml:space="preserve"> Channel</w:t>
      </w:r>
    </w:p>
    <w:p w14:paraId="4B870832" w14:textId="77777777" w:rsidR="004219CC" w:rsidRPr="00F6772A" w:rsidRDefault="004219CC" w:rsidP="004219CC">
      <w:pPr>
        <w:pStyle w:val="EW"/>
      </w:pPr>
      <w:r w:rsidRPr="00F6772A">
        <w:t>PRB</w:t>
      </w:r>
      <w:r w:rsidRPr="00F6772A">
        <w:tab/>
        <w:t>Physical Resource Block</w:t>
      </w:r>
    </w:p>
    <w:p w14:paraId="16524207" w14:textId="77777777" w:rsidR="004219CC" w:rsidRPr="00F6772A" w:rsidRDefault="004219CC" w:rsidP="004219CC">
      <w:pPr>
        <w:pStyle w:val="EW"/>
      </w:pPr>
      <w:r w:rsidRPr="00F6772A">
        <w:t>PRG</w:t>
      </w:r>
      <w:r w:rsidRPr="00F6772A">
        <w:tab/>
        <w:t>Precoding Resource block Group</w:t>
      </w:r>
    </w:p>
    <w:p w14:paraId="6CBBD48A" w14:textId="77777777" w:rsidR="004219CC" w:rsidRPr="00F6772A" w:rsidRDefault="004219CC" w:rsidP="004219CC">
      <w:pPr>
        <w:pStyle w:val="EW"/>
      </w:pPr>
      <w:r w:rsidRPr="00F6772A">
        <w:t>PSS</w:t>
      </w:r>
      <w:r w:rsidRPr="00F6772A">
        <w:tab/>
        <w:t>Primary Synchronisation Signal</w:t>
      </w:r>
    </w:p>
    <w:p w14:paraId="7CD5B5B4" w14:textId="77777777" w:rsidR="004219CC" w:rsidRPr="00F6772A" w:rsidRDefault="004219CC" w:rsidP="004219CC">
      <w:pPr>
        <w:pStyle w:val="EW"/>
      </w:pPr>
      <w:r w:rsidRPr="00F6772A">
        <w:t>PUCCH</w:t>
      </w:r>
      <w:r w:rsidRPr="00F6772A">
        <w:tab/>
        <w:t>Physical Uplink Control Channel</w:t>
      </w:r>
    </w:p>
    <w:p w14:paraId="2DA8B919" w14:textId="77777777" w:rsidR="004219CC" w:rsidRPr="00F6772A" w:rsidRDefault="004219CC" w:rsidP="004219CC">
      <w:pPr>
        <w:pStyle w:val="EW"/>
      </w:pPr>
      <w:r w:rsidRPr="00F6772A">
        <w:t>PUSCH</w:t>
      </w:r>
      <w:r w:rsidRPr="00F6772A">
        <w:tab/>
        <w:t>Physical Uplink Shared Channel</w:t>
      </w:r>
    </w:p>
    <w:p w14:paraId="3CD1AD8D" w14:textId="77777777" w:rsidR="004219CC" w:rsidRPr="00F6772A" w:rsidRDefault="004219CC" w:rsidP="004219CC">
      <w:pPr>
        <w:pStyle w:val="EW"/>
      </w:pPr>
      <w:r w:rsidRPr="00F6772A">
        <w:t>PWS</w:t>
      </w:r>
      <w:r w:rsidRPr="00F6772A">
        <w:tab/>
        <w:t>Public Warning System</w:t>
      </w:r>
    </w:p>
    <w:p w14:paraId="52FBE046" w14:textId="77777777" w:rsidR="004219CC" w:rsidRPr="00F6772A" w:rsidRDefault="004219CC" w:rsidP="004219CC">
      <w:pPr>
        <w:pStyle w:val="EW"/>
      </w:pPr>
      <w:r w:rsidRPr="00F6772A">
        <w:t>QAM</w:t>
      </w:r>
      <w:r w:rsidRPr="00F6772A">
        <w:tab/>
        <w:t>Quadrature Amplitude Modulation</w:t>
      </w:r>
    </w:p>
    <w:p w14:paraId="23D7C668" w14:textId="77777777" w:rsidR="004219CC" w:rsidRPr="00F6772A" w:rsidRDefault="004219CC" w:rsidP="004219CC">
      <w:pPr>
        <w:pStyle w:val="EW"/>
      </w:pPr>
      <w:r w:rsidRPr="00F6772A">
        <w:t>QFI</w:t>
      </w:r>
      <w:r w:rsidRPr="00F6772A">
        <w:tab/>
        <w:t>QoS Flow ID</w:t>
      </w:r>
    </w:p>
    <w:p w14:paraId="27E3499E" w14:textId="77777777" w:rsidR="004219CC" w:rsidRPr="00F6772A" w:rsidRDefault="004219CC" w:rsidP="004219CC">
      <w:pPr>
        <w:pStyle w:val="EW"/>
      </w:pPr>
      <w:r w:rsidRPr="00F6772A">
        <w:t>QPSK</w:t>
      </w:r>
      <w:r w:rsidRPr="00F6772A">
        <w:tab/>
        <w:t>Quadrature Phase Shift Keying</w:t>
      </w:r>
    </w:p>
    <w:p w14:paraId="558BF0F6" w14:textId="77777777" w:rsidR="004219CC" w:rsidRPr="00F6772A" w:rsidRDefault="004219CC" w:rsidP="004219CC">
      <w:pPr>
        <w:pStyle w:val="EW"/>
      </w:pPr>
      <w:r w:rsidRPr="00F6772A">
        <w:t>RA-RNTI</w:t>
      </w:r>
      <w:r w:rsidRPr="00F6772A">
        <w:tab/>
        <w:t>Random Access RNTI</w:t>
      </w:r>
    </w:p>
    <w:p w14:paraId="74A800E7" w14:textId="77777777" w:rsidR="004219CC" w:rsidRPr="00F6772A" w:rsidRDefault="004219CC" w:rsidP="004219CC">
      <w:pPr>
        <w:pStyle w:val="EW"/>
      </w:pPr>
      <w:r w:rsidRPr="00F6772A">
        <w:t>RACH</w:t>
      </w:r>
      <w:r w:rsidRPr="00F6772A">
        <w:tab/>
        <w:t>Random Access Channel</w:t>
      </w:r>
    </w:p>
    <w:p w14:paraId="6C37A191" w14:textId="77777777" w:rsidR="004219CC" w:rsidRPr="00F6772A" w:rsidRDefault="004219CC" w:rsidP="004219CC">
      <w:pPr>
        <w:pStyle w:val="EW"/>
      </w:pPr>
      <w:r w:rsidRPr="00F6772A">
        <w:t>RANAC</w:t>
      </w:r>
      <w:r w:rsidRPr="00F6772A">
        <w:tab/>
        <w:t>RAN-based Notification Area Code</w:t>
      </w:r>
    </w:p>
    <w:p w14:paraId="2D3E1710" w14:textId="77777777" w:rsidR="004219CC" w:rsidRPr="00F6772A" w:rsidRDefault="004219CC" w:rsidP="004219CC">
      <w:pPr>
        <w:pStyle w:val="EW"/>
      </w:pPr>
      <w:r w:rsidRPr="00F6772A">
        <w:t>REG</w:t>
      </w:r>
      <w:r w:rsidRPr="00F6772A">
        <w:tab/>
        <w:t>Resource Element Group</w:t>
      </w:r>
    </w:p>
    <w:p w14:paraId="42077D21" w14:textId="77777777" w:rsidR="004219CC" w:rsidRPr="00F6772A" w:rsidRDefault="004219CC" w:rsidP="004219CC">
      <w:pPr>
        <w:pStyle w:val="EW"/>
      </w:pPr>
      <w:r w:rsidRPr="00F6772A">
        <w:t>RMSI</w:t>
      </w:r>
      <w:r w:rsidRPr="00F6772A">
        <w:tab/>
        <w:t>Remaining Minimum SI</w:t>
      </w:r>
    </w:p>
    <w:p w14:paraId="34583D4C" w14:textId="77777777" w:rsidR="004219CC" w:rsidRPr="00F6772A" w:rsidRDefault="004219CC" w:rsidP="004219CC">
      <w:pPr>
        <w:pStyle w:val="EW"/>
      </w:pPr>
      <w:r w:rsidRPr="00F6772A">
        <w:t>RNA</w:t>
      </w:r>
      <w:r w:rsidRPr="00F6772A">
        <w:tab/>
        <w:t>RAN-based Notification Area</w:t>
      </w:r>
    </w:p>
    <w:p w14:paraId="38344C13" w14:textId="77777777" w:rsidR="004219CC" w:rsidRPr="00F6772A" w:rsidRDefault="004219CC" w:rsidP="004219CC">
      <w:pPr>
        <w:pStyle w:val="EW"/>
      </w:pPr>
      <w:r w:rsidRPr="00F6772A">
        <w:t>RNAU</w:t>
      </w:r>
      <w:r w:rsidRPr="00F6772A">
        <w:tab/>
        <w:t>RAN-based Notification Area Update</w:t>
      </w:r>
    </w:p>
    <w:p w14:paraId="495748F9" w14:textId="77777777" w:rsidR="004219CC" w:rsidRPr="00F6772A" w:rsidRDefault="004219CC" w:rsidP="004219CC">
      <w:pPr>
        <w:pStyle w:val="EW"/>
      </w:pPr>
      <w:r w:rsidRPr="00F6772A">
        <w:t>RNTI</w:t>
      </w:r>
      <w:r w:rsidRPr="00F6772A">
        <w:tab/>
        <w:t>Radio Network Temporary Identifier</w:t>
      </w:r>
    </w:p>
    <w:p w14:paraId="34974AA8" w14:textId="77777777" w:rsidR="004219CC" w:rsidRPr="00F6772A" w:rsidRDefault="004219CC" w:rsidP="004219CC">
      <w:pPr>
        <w:pStyle w:val="EW"/>
      </w:pPr>
      <w:r w:rsidRPr="00F6772A">
        <w:t>RQA</w:t>
      </w:r>
      <w:r w:rsidRPr="00F6772A">
        <w:tab/>
        <w:t>Reflective QoS Attribute</w:t>
      </w:r>
    </w:p>
    <w:p w14:paraId="2B17CC79" w14:textId="77777777" w:rsidR="004219CC" w:rsidRPr="00F6772A" w:rsidRDefault="004219CC" w:rsidP="004219CC">
      <w:pPr>
        <w:pStyle w:val="EW"/>
      </w:pPr>
      <w:proofErr w:type="spellStart"/>
      <w:r w:rsidRPr="00F6772A">
        <w:t>RQoS</w:t>
      </w:r>
      <w:proofErr w:type="spellEnd"/>
      <w:r w:rsidRPr="00F6772A">
        <w:tab/>
        <w:t>Reflective Quality of Service</w:t>
      </w:r>
    </w:p>
    <w:p w14:paraId="4B0C15B3" w14:textId="77777777" w:rsidR="004219CC" w:rsidRPr="00F6772A" w:rsidRDefault="004219CC" w:rsidP="004219CC">
      <w:pPr>
        <w:pStyle w:val="EW"/>
      </w:pPr>
      <w:r w:rsidRPr="00F6772A">
        <w:t>RS</w:t>
      </w:r>
      <w:r w:rsidRPr="00F6772A">
        <w:tab/>
        <w:t>Reference Signal</w:t>
      </w:r>
    </w:p>
    <w:p w14:paraId="29A94267" w14:textId="77777777" w:rsidR="004219CC" w:rsidRPr="00F6772A" w:rsidRDefault="004219CC" w:rsidP="004219CC">
      <w:pPr>
        <w:pStyle w:val="EW"/>
      </w:pPr>
      <w:r w:rsidRPr="00F6772A">
        <w:t>RSRP</w:t>
      </w:r>
      <w:r w:rsidRPr="00F6772A">
        <w:tab/>
        <w:t>Reference Signal Received Power</w:t>
      </w:r>
    </w:p>
    <w:p w14:paraId="5D65431B" w14:textId="77777777" w:rsidR="004219CC" w:rsidRPr="00F6772A" w:rsidRDefault="004219CC" w:rsidP="004219CC">
      <w:pPr>
        <w:pStyle w:val="EW"/>
      </w:pPr>
      <w:r w:rsidRPr="00F6772A">
        <w:t>RSRQ</w:t>
      </w:r>
      <w:r w:rsidRPr="00F6772A">
        <w:tab/>
        <w:t>Reference Signal Received Quality</w:t>
      </w:r>
    </w:p>
    <w:p w14:paraId="10CC4CE9" w14:textId="77777777" w:rsidR="004219CC" w:rsidRPr="00F6772A" w:rsidRDefault="004219CC" w:rsidP="004219CC">
      <w:pPr>
        <w:pStyle w:val="EW"/>
      </w:pPr>
      <w:r w:rsidRPr="00F6772A">
        <w:t>SD</w:t>
      </w:r>
      <w:r w:rsidRPr="00F6772A">
        <w:tab/>
        <w:t>Slice Differentiator</w:t>
      </w:r>
    </w:p>
    <w:p w14:paraId="08AF41EB" w14:textId="77777777" w:rsidR="004219CC" w:rsidRPr="00F6772A" w:rsidRDefault="004219CC" w:rsidP="004219CC">
      <w:pPr>
        <w:pStyle w:val="EW"/>
      </w:pPr>
      <w:r w:rsidRPr="00F6772A">
        <w:t>SDAP</w:t>
      </w:r>
      <w:r w:rsidRPr="00F6772A">
        <w:tab/>
        <w:t>Service Data Adaptation Protocol</w:t>
      </w:r>
    </w:p>
    <w:p w14:paraId="46807B7C" w14:textId="77777777" w:rsidR="004219CC" w:rsidRPr="00F6772A" w:rsidRDefault="004219CC" w:rsidP="004219CC">
      <w:pPr>
        <w:pStyle w:val="EW"/>
      </w:pPr>
      <w:r w:rsidRPr="00F6772A">
        <w:t>SFI-RNTI</w:t>
      </w:r>
      <w:r w:rsidRPr="00F6772A">
        <w:tab/>
        <w:t>Slot Format Indication RNTI</w:t>
      </w:r>
    </w:p>
    <w:p w14:paraId="4A0E16D8" w14:textId="77777777" w:rsidR="004219CC" w:rsidRPr="00F6772A" w:rsidRDefault="004219CC" w:rsidP="004219CC">
      <w:pPr>
        <w:pStyle w:val="EW"/>
      </w:pPr>
      <w:r w:rsidRPr="00F6772A">
        <w:t>SIB</w:t>
      </w:r>
      <w:r w:rsidRPr="00F6772A">
        <w:tab/>
        <w:t>System Information Block</w:t>
      </w:r>
    </w:p>
    <w:p w14:paraId="198F2B4C" w14:textId="77777777" w:rsidR="004219CC" w:rsidRPr="00F6772A" w:rsidRDefault="004219CC" w:rsidP="004219CC">
      <w:pPr>
        <w:pStyle w:val="EW"/>
      </w:pPr>
      <w:r w:rsidRPr="00F6772A">
        <w:t>SI-RNTI</w:t>
      </w:r>
      <w:r w:rsidRPr="00F6772A">
        <w:tab/>
        <w:t>System Information RNTI</w:t>
      </w:r>
    </w:p>
    <w:p w14:paraId="247CB962" w14:textId="77777777" w:rsidR="004219CC" w:rsidRPr="00F6772A" w:rsidRDefault="004219CC" w:rsidP="004219CC">
      <w:pPr>
        <w:pStyle w:val="EW"/>
      </w:pPr>
      <w:r w:rsidRPr="00F6772A">
        <w:t>SLA</w:t>
      </w:r>
      <w:r w:rsidRPr="00F6772A">
        <w:tab/>
        <w:t>Service Level Agreement</w:t>
      </w:r>
    </w:p>
    <w:p w14:paraId="5FE0B5F9" w14:textId="77777777" w:rsidR="004219CC" w:rsidRPr="00F6772A" w:rsidRDefault="004219CC" w:rsidP="004219CC">
      <w:pPr>
        <w:pStyle w:val="EW"/>
      </w:pPr>
      <w:r w:rsidRPr="00F6772A">
        <w:t>SMC</w:t>
      </w:r>
      <w:r w:rsidRPr="00F6772A">
        <w:tab/>
        <w:t>Security Mode Command</w:t>
      </w:r>
    </w:p>
    <w:p w14:paraId="4AB1F556" w14:textId="77777777" w:rsidR="004219CC" w:rsidRPr="00F6772A" w:rsidRDefault="004219CC" w:rsidP="004219CC">
      <w:pPr>
        <w:pStyle w:val="EW"/>
      </w:pPr>
      <w:r w:rsidRPr="00F6772A">
        <w:t>SMF</w:t>
      </w:r>
      <w:r w:rsidRPr="00F6772A">
        <w:tab/>
        <w:t>Session Management Function</w:t>
      </w:r>
    </w:p>
    <w:p w14:paraId="281DC2F4" w14:textId="77777777" w:rsidR="004219CC" w:rsidRPr="00F6772A" w:rsidRDefault="004219CC" w:rsidP="004219CC">
      <w:pPr>
        <w:pStyle w:val="EW"/>
      </w:pPr>
      <w:r w:rsidRPr="00F6772A">
        <w:t>S-NSSAI</w:t>
      </w:r>
      <w:r w:rsidRPr="00F6772A">
        <w:tab/>
        <w:t>Single Network Slice Selection Assistance Information</w:t>
      </w:r>
    </w:p>
    <w:p w14:paraId="18CCD4E6" w14:textId="77777777" w:rsidR="004219CC" w:rsidRPr="00F6772A" w:rsidRDefault="004219CC" w:rsidP="004219CC">
      <w:pPr>
        <w:pStyle w:val="EW"/>
      </w:pPr>
      <w:r w:rsidRPr="00F6772A">
        <w:t>SPS</w:t>
      </w:r>
      <w:r w:rsidRPr="00F6772A">
        <w:tab/>
        <w:t>Semi-Persistent Scheduling</w:t>
      </w:r>
    </w:p>
    <w:p w14:paraId="05102F42" w14:textId="77777777" w:rsidR="004219CC" w:rsidRPr="00F6772A" w:rsidRDefault="004219CC" w:rsidP="004219CC">
      <w:pPr>
        <w:pStyle w:val="EW"/>
      </w:pPr>
      <w:r w:rsidRPr="00F6772A">
        <w:t>SR</w:t>
      </w:r>
      <w:r w:rsidRPr="00F6772A">
        <w:tab/>
        <w:t>Scheduling Request</w:t>
      </w:r>
    </w:p>
    <w:p w14:paraId="58F1B730" w14:textId="77777777" w:rsidR="004219CC" w:rsidRPr="00F6772A" w:rsidRDefault="004219CC" w:rsidP="004219CC">
      <w:pPr>
        <w:pStyle w:val="EW"/>
      </w:pPr>
      <w:r w:rsidRPr="00F6772A">
        <w:t>SRS</w:t>
      </w:r>
      <w:r w:rsidRPr="00F6772A">
        <w:tab/>
        <w:t>Sounding Reference Signal</w:t>
      </w:r>
    </w:p>
    <w:p w14:paraId="4C0D9FD4" w14:textId="77777777" w:rsidR="004219CC" w:rsidRPr="00F6772A" w:rsidRDefault="004219CC" w:rsidP="004219CC">
      <w:pPr>
        <w:pStyle w:val="EW"/>
      </w:pPr>
      <w:r w:rsidRPr="00F6772A">
        <w:t>SS</w:t>
      </w:r>
      <w:r w:rsidRPr="00F6772A">
        <w:tab/>
        <w:t>Synchronization Signal</w:t>
      </w:r>
    </w:p>
    <w:p w14:paraId="41B9575D" w14:textId="77777777" w:rsidR="004219CC" w:rsidRPr="00F6772A" w:rsidRDefault="004219CC" w:rsidP="004219CC">
      <w:pPr>
        <w:pStyle w:val="EW"/>
      </w:pPr>
      <w:r w:rsidRPr="00F6772A">
        <w:t>SSB</w:t>
      </w:r>
      <w:r w:rsidRPr="00F6772A">
        <w:tab/>
        <w:t>SS/PBCH block</w:t>
      </w:r>
    </w:p>
    <w:p w14:paraId="7E597255" w14:textId="77777777" w:rsidR="004219CC" w:rsidRPr="00F6772A" w:rsidRDefault="004219CC" w:rsidP="004219CC">
      <w:pPr>
        <w:pStyle w:val="EW"/>
      </w:pPr>
      <w:r w:rsidRPr="00F6772A">
        <w:t>SSS</w:t>
      </w:r>
      <w:r w:rsidRPr="00F6772A">
        <w:tab/>
        <w:t>Secondary Synchronisation Signal</w:t>
      </w:r>
    </w:p>
    <w:p w14:paraId="48842821" w14:textId="77777777" w:rsidR="004219CC" w:rsidRPr="00F6772A" w:rsidRDefault="004219CC" w:rsidP="004219CC">
      <w:pPr>
        <w:pStyle w:val="EW"/>
      </w:pPr>
      <w:r w:rsidRPr="00F6772A">
        <w:t>SST</w:t>
      </w:r>
      <w:r w:rsidRPr="00F6772A">
        <w:tab/>
        <w:t>Slice/Service Type</w:t>
      </w:r>
    </w:p>
    <w:p w14:paraId="11046091" w14:textId="77777777" w:rsidR="004219CC" w:rsidRPr="00F6772A" w:rsidRDefault="004219CC" w:rsidP="004219CC">
      <w:pPr>
        <w:pStyle w:val="EW"/>
      </w:pPr>
      <w:r w:rsidRPr="00F6772A">
        <w:t>SU-MIMO</w:t>
      </w:r>
      <w:r w:rsidRPr="00F6772A">
        <w:tab/>
        <w:t>Single User MIMO</w:t>
      </w:r>
    </w:p>
    <w:p w14:paraId="6FF967B3" w14:textId="77777777" w:rsidR="004219CC" w:rsidRPr="00F6772A" w:rsidRDefault="004219CC" w:rsidP="004219CC">
      <w:pPr>
        <w:pStyle w:val="EW"/>
      </w:pPr>
      <w:r w:rsidRPr="00F6772A">
        <w:t>SUL</w:t>
      </w:r>
      <w:r w:rsidRPr="00F6772A">
        <w:tab/>
        <w:t>Supplementary Uplink</w:t>
      </w:r>
    </w:p>
    <w:p w14:paraId="4E0C33BD" w14:textId="77777777" w:rsidR="004219CC" w:rsidRPr="00F6772A" w:rsidRDefault="004219CC" w:rsidP="004219CC">
      <w:pPr>
        <w:pStyle w:val="EW"/>
      </w:pPr>
      <w:r w:rsidRPr="00F6772A">
        <w:t>TA</w:t>
      </w:r>
      <w:r w:rsidRPr="00F6772A">
        <w:tab/>
        <w:t>Timing Advance</w:t>
      </w:r>
    </w:p>
    <w:p w14:paraId="4529C149" w14:textId="77777777" w:rsidR="004219CC" w:rsidRPr="00F6772A" w:rsidRDefault="004219CC" w:rsidP="004219CC">
      <w:pPr>
        <w:pStyle w:val="EW"/>
      </w:pPr>
      <w:r w:rsidRPr="00F6772A">
        <w:t>TPC</w:t>
      </w:r>
      <w:r w:rsidRPr="00F6772A">
        <w:tab/>
        <w:t>Transmit Power Control</w:t>
      </w:r>
    </w:p>
    <w:p w14:paraId="6DE8EF60" w14:textId="77777777" w:rsidR="004219CC" w:rsidRPr="00F6772A" w:rsidRDefault="004219CC" w:rsidP="004219CC">
      <w:pPr>
        <w:pStyle w:val="EW"/>
      </w:pPr>
      <w:r w:rsidRPr="00F6772A">
        <w:lastRenderedPageBreak/>
        <w:t>UCI</w:t>
      </w:r>
      <w:r w:rsidRPr="00F6772A">
        <w:tab/>
        <w:t>Uplink Control Information</w:t>
      </w:r>
    </w:p>
    <w:p w14:paraId="1C341842" w14:textId="77777777" w:rsidR="004219CC" w:rsidRPr="00F6772A" w:rsidRDefault="004219CC" w:rsidP="004219CC">
      <w:pPr>
        <w:pStyle w:val="EW"/>
      </w:pPr>
      <w:r w:rsidRPr="00F6772A">
        <w:t>UL-SCH</w:t>
      </w:r>
      <w:r w:rsidRPr="00F6772A">
        <w:tab/>
        <w:t>Uplink Shared Channel</w:t>
      </w:r>
    </w:p>
    <w:p w14:paraId="1593627D" w14:textId="77777777" w:rsidR="004219CC" w:rsidRPr="00F6772A" w:rsidRDefault="004219CC" w:rsidP="004219CC">
      <w:pPr>
        <w:pStyle w:val="EW"/>
      </w:pPr>
      <w:r w:rsidRPr="00F6772A">
        <w:t>UPF</w:t>
      </w:r>
      <w:r w:rsidRPr="00F6772A">
        <w:tab/>
        <w:t>User Plane Function</w:t>
      </w:r>
    </w:p>
    <w:p w14:paraId="523605F7" w14:textId="77777777" w:rsidR="004219CC" w:rsidRPr="00F6772A" w:rsidRDefault="004219CC" w:rsidP="004219CC">
      <w:pPr>
        <w:pStyle w:val="EW"/>
      </w:pPr>
      <w:r w:rsidRPr="00F6772A">
        <w:t>URLLC</w:t>
      </w:r>
      <w:r w:rsidRPr="00F6772A">
        <w:tab/>
        <w:t>Ultra-Reliable and Low Latency Communications</w:t>
      </w:r>
    </w:p>
    <w:p w14:paraId="7D8FA32D" w14:textId="77777777" w:rsidR="004219CC" w:rsidRPr="00F6772A" w:rsidRDefault="004219CC" w:rsidP="004219CC">
      <w:pPr>
        <w:pStyle w:val="EW"/>
      </w:pPr>
      <w:proofErr w:type="spellStart"/>
      <w:r w:rsidRPr="00F6772A">
        <w:t>X</w:t>
      </w:r>
      <w:r w:rsidRPr="00F6772A">
        <w:rPr>
          <w:rFonts w:eastAsia="SimSun"/>
          <w:lang w:eastAsia="zh-CN"/>
        </w:rPr>
        <w:t>n</w:t>
      </w:r>
      <w:proofErr w:type="spellEnd"/>
      <w:r w:rsidRPr="00F6772A">
        <w:t>-C</w:t>
      </w:r>
      <w:r w:rsidRPr="00F6772A">
        <w:tab/>
      </w:r>
      <w:proofErr w:type="spellStart"/>
      <w:r w:rsidRPr="00F6772A">
        <w:t>X</w:t>
      </w:r>
      <w:r w:rsidRPr="00F6772A">
        <w:rPr>
          <w:rFonts w:eastAsia="SimSun"/>
          <w:lang w:eastAsia="zh-CN"/>
        </w:rPr>
        <w:t>n</w:t>
      </w:r>
      <w:proofErr w:type="spellEnd"/>
      <w:r w:rsidRPr="00F6772A">
        <w:t>-Control plane</w:t>
      </w:r>
    </w:p>
    <w:p w14:paraId="0A73FC5F" w14:textId="77777777" w:rsidR="004219CC" w:rsidRPr="00F6772A" w:rsidRDefault="004219CC" w:rsidP="004219CC">
      <w:pPr>
        <w:pStyle w:val="EW"/>
      </w:pPr>
      <w:proofErr w:type="spellStart"/>
      <w:r w:rsidRPr="00F6772A">
        <w:t>X</w:t>
      </w:r>
      <w:r w:rsidRPr="00F6772A">
        <w:rPr>
          <w:rFonts w:eastAsia="SimSun"/>
          <w:lang w:eastAsia="zh-CN"/>
        </w:rPr>
        <w:t>n</w:t>
      </w:r>
      <w:proofErr w:type="spellEnd"/>
      <w:r w:rsidRPr="00F6772A">
        <w:t>-U</w:t>
      </w:r>
      <w:r w:rsidRPr="00F6772A">
        <w:tab/>
      </w:r>
      <w:proofErr w:type="spellStart"/>
      <w:r w:rsidRPr="00F6772A">
        <w:t>X</w:t>
      </w:r>
      <w:r w:rsidRPr="00F6772A">
        <w:rPr>
          <w:rFonts w:eastAsia="SimSun"/>
          <w:lang w:eastAsia="zh-CN"/>
        </w:rPr>
        <w:t>n</w:t>
      </w:r>
      <w:proofErr w:type="spellEnd"/>
      <w:r w:rsidRPr="00F6772A">
        <w:t>-User plane</w:t>
      </w:r>
    </w:p>
    <w:p w14:paraId="1EA58847" w14:textId="77777777" w:rsidR="004219CC" w:rsidRPr="00F6772A" w:rsidRDefault="004219CC" w:rsidP="004219CC">
      <w:pPr>
        <w:pStyle w:val="EX"/>
      </w:pPr>
      <w:proofErr w:type="spellStart"/>
      <w:r w:rsidRPr="00F6772A">
        <w:t>XnAP</w:t>
      </w:r>
      <w:proofErr w:type="spellEnd"/>
      <w:r w:rsidRPr="00F6772A">
        <w:tab/>
      </w:r>
      <w:proofErr w:type="spellStart"/>
      <w:r w:rsidRPr="00F6772A">
        <w:t>Xn</w:t>
      </w:r>
      <w:proofErr w:type="spellEnd"/>
      <w:r w:rsidRPr="00F6772A">
        <w:t xml:space="preserve"> Application Protocol</w:t>
      </w:r>
    </w:p>
    <w:p w14:paraId="4F69D55F" w14:textId="77777777" w:rsidR="004219CC" w:rsidRPr="00F6772A" w:rsidRDefault="004219CC" w:rsidP="004219CC">
      <w:pPr>
        <w:pStyle w:val="Heading2"/>
      </w:pPr>
      <w:bookmarkStart w:id="49" w:name="_Toc20387887"/>
      <w:bookmarkStart w:id="50" w:name="_Toc29374558"/>
      <w:r w:rsidRPr="00F6772A">
        <w:t>3.2</w:t>
      </w:r>
      <w:r w:rsidRPr="00F6772A">
        <w:tab/>
        <w:t>Definitions</w:t>
      </w:r>
      <w:bookmarkEnd w:id="49"/>
      <w:bookmarkEnd w:id="50"/>
    </w:p>
    <w:p w14:paraId="2A2B8597" w14:textId="77777777" w:rsidR="004219CC" w:rsidRPr="00F6772A" w:rsidRDefault="004219CC" w:rsidP="004219CC">
      <w:r w:rsidRPr="00F6772A">
        <w:t>For the purposes of the present document, the terms and definitions given in TR 21.905 [1], in TS 36.300 [2] and the following apply. A term defined in the present document takes precedence over the definition of the same term, if any, in TR 21.905 [1] and TS 36.300 [2].</w:t>
      </w:r>
    </w:p>
    <w:p w14:paraId="62B0B0CB" w14:textId="77777777" w:rsidR="004219CC" w:rsidRPr="00F6772A" w:rsidRDefault="004219CC" w:rsidP="004636D8">
      <w:r w:rsidRPr="00F6772A">
        <w:rPr>
          <w:b/>
        </w:rPr>
        <w:t>Cell-Defining SSB:</w:t>
      </w:r>
      <w:r w:rsidRPr="00F6772A">
        <w:t xml:space="preserve"> an SSB with an RMSI associated.</w:t>
      </w:r>
    </w:p>
    <w:p w14:paraId="7E249E9B" w14:textId="77777777" w:rsidR="004636D8" w:rsidRPr="00AB4DFB" w:rsidRDefault="004636D8" w:rsidP="004636D8">
      <w:pPr>
        <w:rPr>
          <w:ins w:id="51" w:author="QC-3" w:date="2020-03-02T16:49:00Z"/>
        </w:rPr>
      </w:pPr>
      <w:ins w:id="52" w:author="QC-3" w:date="2020-03-02T16:49:00Z">
        <w:r w:rsidRPr="00AB4DFB">
          <w:rPr>
            <w:b/>
          </w:rPr>
          <w:t>Child node</w:t>
        </w:r>
        <w:r w:rsidRPr="00AB4DFB">
          <w:t>: IAB-node-DU’s next hop neighbour node; the child node is also an IAB-node</w:t>
        </w:r>
      </w:ins>
    </w:p>
    <w:p w14:paraId="2F7B4BC4" w14:textId="63C8DDB7" w:rsidR="004219CC" w:rsidRPr="00F6772A" w:rsidRDefault="004219CC" w:rsidP="004636D8">
      <w:r w:rsidRPr="00F6772A">
        <w:rPr>
          <w:b/>
        </w:rPr>
        <w:t>CORESET#0</w:t>
      </w:r>
      <w:r w:rsidRPr="00F6772A">
        <w:t>: the control resource set for at least SIB1 scheduling, can be configured either via MIB or via dedicated RRC signalling.</w:t>
      </w:r>
    </w:p>
    <w:p w14:paraId="3CF06E36" w14:textId="77777777" w:rsidR="004636D8" w:rsidRPr="00AB4DFB" w:rsidRDefault="004636D8" w:rsidP="004636D8">
      <w:pPr>
        <w:rPr>
          <w:ins w:id="53" w:author="QC-3" w:date="2020-03-02T16:49:00Z"/>
        </w:rPr>
      </w:pPr>
      <w:ins w:id="54" w:author="QC-3" w:date="2020-03-02T16:49:00Z">
        <w:r w:rsidRPr="00AB4DFB">
          <w:rPr>
            <w:b/>
          </w:rPr>
          <w:t>Downstream</w:t>
        </w:r>
        <w:r w:rsidRPr="00AB4DFB">
          <w:t>: Direction toward child node or UE in IAB-topology</w:t>
        </w:r>
      </w:ins>
    </w:p>
    <w:p w14:paraId="33C8E470" w14:textId="77777777" w:rsidR="004636D8" w:rsidRDefault="004636D8" w:rsidP="004636D8">
      <w:pPr>
        <w:rPr>
          <w:b/>
        </w:rPr>
      </w:pPr>
    </w:p>
    <w:p w14:paraId="281666E3" w14:textId="7F75B09A" w:rsidR="004219CC" w:rsidRDefault="004219CC" w:rsidP="004636D8">
      <w:proofErr w:type="spellStart"/>
      <w:r w:rsidRPr="00F6772A">
        <w:rPr>
          <w:b/>
        </w:rPr>
        <w:t>gNB</w:t>
      </w:r>
      <w:proofErr w:type="spellEnd"/>
      <w:r w:rsidRPr="00F6772A">
        <w:t xml:space="preserve">: node providing NR user plane and control plane protocol terminations towards the </w:t>
      </w:r>
      <w:proofErr w:type="gramStart"/>
      <w:r w:rsidRPr="00F6772A">
        <w:t>UE, and</w:t>
      </w:r>
      <w:proofErr w:type="gramEnd"/>
      <w:r w:rsidRPr="00F6772A">
        <w:t xml:space="preserve"> connected via the NG interface to the 5GC.</w:t>
      </w:r>
    </w:p>
    <w:p w14:paraId="3A7FED11" w14:textId="77777777" w:rsidR="004636D8" w:rsidRPr="00F85A75" w:rsidRDefault="004636D8" w:rsidP="004636D8">
      <w:pPr>
        <w:rPr>
          <w:ins w:id="55" w:author="QC-3" w:date="2020-03-02T16:48:00Z"/>
          <w:lang w:eastAsia="ja-JP"/>
        </w:rPr>
      </w:pPr>
      <w:ins w:id="56" w:author="QC-3" w:date="2020-03-02T16:48:00Z">
        <w:r w:rsidRPr="00011B63">
          <w:rPr>
            <w:b/>
          </w:rPr>
          <w:t xml:space="preserve">IAB-donor: </w:t>
        </w:r>
        <w:proofErr w:type="spellStart"/>
        <w:r w:rsidRPr="00F85A75">
          <w:rPr>
            <w:lang w:eastAsia="ja-JP"/>
          </w:rPr>
          <w:t>gNB</w:t>
        </w:r>
        <w:proofErr w:type="spellEnd"/>
        <w:r w:rsidRPr="00F85A75">
          <w:rPr>
            <w:lang w:eastAsia="ja-JP"/>
          </w:rPr>
          <w:t xml:space="preserve"> that provides network access to UEs via a network of backhaul and access links</w:t>
        </w:r>
      </w:ins>
    </w:p>
    <w:p w14:paraId="47E6C545" w14:textId="3E749726" w:rsidR="004636D8" w:rsidRPr="00AB4DFB" w:rsidRDefault="004636D8" w:rsidP="004636D8">
      <w:pPr>
        <w:rPr>
          <w:ins w:id="57" w:author="QC-3" w:date="2020-03-02T16:49:00Z"/>
        </w:rPr>
      </w:pPr>
      <w:ins w:id="58" w:author="QC-3" w:date="2020-03-02T16:49:00Z">
        <w:r w:rsidRPr="00AB4DFB">
          <w:rPr>
            <w:b/>
            <w:bCs/>
            <w:color w:val="FF0000"/>
            <w:lang w:eastAsia="zh-CN"/>
          </w:rPr>
          <w:t>IAB-DU</w:t>
        </w:r>
        <w:r w:rsidRPr="00AB4DFB">
          <w:rPr>
            <w:color w:val="FF0000"/>
            <w:lang w:eastAsia="zh-CN"/>
          </w:rPr>
          <w:t xml:space="preserve">: </w:t>
        </w:r>
        <w:proofErr w:type="spellStart"/>
        <w:r>
          <w:rPr>
            <w:lang w:val="en-US" w:eastAsia="ja-JP"/>
          </w:rPr>
          <w:t>gNB</w:t>
        </w:r>
        <w:proofErr w:type="spellEnd"/>
        <w:r>
          <w:rPr>
            <w:lang w:val="en-US" w:eastAsia="ja-JP"/>
          </w:rPr>
          <w:t xml:space="preserve">-DU functionality supported by the IAB-node to terminate the NR access interface to UEs and next-hop IAB-nodes, and to terminate the F1 protocol to the </w:t>
        </w:r>
        <w:proofErr w:type="spellStart"/>
        <w:r>
          <w:rPr>
            <w:lang w:val="en-US" w:eastAsia="ja-JP"/>
          </w:rPr>
          <w:t>gNB</w:t>
        </w:r>
        <w:proofErr w:type="spellEnd"/>
        <w:r>
          <w:rPr>
            <w:lang w:val="en-US" w:eastAsia="ja-JP"/>
          </w:rPr>
          <w:t>-CU functionality, as defined in TS 38.401</w:t>
        </w:r>
      </w:ins>
      <w:ins w:id="59" w:author="QC-5" w:date="2020-03-05T19:05:00Z">
        <w:r w:rsidR="00A91983">
          <w:rPr>
            <w:lang w:val="en-US" w:eastAsia="ja-JP"/>
          </w:rPr>
          <w:t xml:space="preserve"> [4]</w:t>
        </w:r>
      </w:ins>
      <w:ins w:id="60" w:author="QC-3" w:date="2020-03-02T16:49:00Z">
        <w:r>
          <w:rPr>
            <w:lang w:val="en-US" w:eastAsia="ja-JP"/>
          </w:rPr>
          <w:t>, on the IAB-donor</w:t>
        </w:r>
      </w:ins>
    </w:p>
    <w:p w14:paraId="4C6F59C9" w14:textId="49A3ED9E" w:rsidR="004636D8" w:rsidRPr="00AB4DFB" w:rsidRDefault="004636D8" w:rsidP="004636D8">
      <w:pPr>
        <w:rPr>
          <w:ins w:id="61" w:author="QC-3" w:date="2020-03-02T16:49:00Z"/>
          <w:color w:val="FF0000"/>
          <w:lang w:eastAsia="zh-CN"/>
        </w:rPr>
      </w:pPr>
      <w:ins w:id="62" w:author="QC-3" w:date="2020-03-02T16:49:00Z">
        <w:r w:rsidRPr="00AB4DFB">
          <w:rPr>
            <w:b/>
            <w:bCs/>
          </w:rPr>
          <w:t>IAB-MT</w:t>
        </w:r>
        <w:r w:rsidRPr="00AB4DFB">
          <w:t xml:space="preserve">: IAB-node function that terminates the </w:t>
        </w:r>
        <w:proofErr w:type="spellStart"/>
        <w:r w:rsidRPr="00AB4DFB">
          <w:t>Uu</w:t>
        </w:r>
        <w:proofErr w:type="spellEnd"/>
        <w:r w:rsidRPr="00AB4DFB">
          <w:t xml:space="preserve"> interface to the parent node using the procedures and behaviours specified for UEs unless stated otherwise. </w:t>
        </w:r>
        <w:r w:rsidRPr="006D3467">
          <w:rPr>
            <w:lang w:val="en-US"/>
          </w:rPr>
          <w:t xml:space="preserve"> </w:t>
        </w:r>
        <w:r w:rsidRPr="005C006B">
          <w:rPr>
            <w:lang w:val="en-US"/>
          </w:rPr>
          <w:t xml:space="preserve">IAB-MT function used in </w:t>
        </w:r>
        <w:r>
          <w:rPr>
            <w:lang w:val="en-US"/>
          </w:rPr>
          <w:t xml:space="preserve">38series of 3GPP </w:t>
        </w:r>
      </w:ins>
      <w:ins w:id="63" w:author="QC-5" w:date="2020-03-05T19:46:00Z">
        <w:r w:rsidR="00A37CBE">
          <w:rPr>
            <w:lang w:val="en-US"/>
          </w:rPr>
          <w:t>S</w:t>
        </w:r>
      </w:ins>
      <w:ins w:id="64" w:author="QC-3" w:date="2020-03-02T16:49:00Z">
        <w:r>
          <w:rPr>
            <w:lang w:val="en-US"/>
          </w:rPr>
          <w:t xml:space="preserve">pecifications corresponds to IAB-UE function defined in </w:t>
        </w:r>
        <w:r w:rsidRPr="00991232">
          <w:t>TS 23.501 [3]</w:t>
        </w:r>
        <w:r w:rsidRPr="005C006B">
          <w:rPr>
            <w:lang w:val="en-US"/>
          </w:rPr>
          <w:t>.</w:t>
        </w:r>
      </w:ins>
    </w:p>
    <w:p w14:paraId="72E69E03" w14:textId="66D45965" w:rsidR="004636D8" w:rsidRPr="008232EE" w:rsidRDefault="004636D8" w:rsidP="004636D8">
      <w:pPr>
        <w:rPr>
          <w:ins w:id="65" w:author="QC-3" w:date="2020-03-02T16:49:00Z"/>
          <w:lang w:eastAsia="ja-JP"/>
        </w:rPr>
      </w:pPr>
      <w:ins w:id="66" w:author="QC-3" w:date="2020-03-02T16:49:00Z">
        <w:r w:rsidRPr="00011B63">
          <w:rPr>
            <w:b/>
            <w:bCs/>
          </w:rPr>
          <w:t>IAB-node:</w:t>
        </w:r>
        <w:r w:rsidRPr="00011B63">
          <w:rPr>
            <w:lang w:eastAsia="ja-JP"/>
          </w:rPr>
          <w:t xml:space="preserve"> </w:t>
        </w:r>
        <w:r w:rsidRPr="008232EE">
          <w:rPr>
            <w:lang w:eastAsia="ja-JP"/>
          </w:rPr>
          <w:t xml:space="preserve">RAN node that supports NR access links to UEs and NR backhaul links to parent nodes and child nodes. The </w:t>
        </w:r>
        <w:r>
          <w:rPr>
            <w:lang w:eastAsia="ja-JP"/>
          </w:rPr>
          <w:t>IAB-</w:t>
        </w:r>
        <w:r w:rsidRPr="008232EE">
          <w:rPr>
            <w:lang w:eastAsia="ja-JP"/>
          </w:rPr>
          <w:t xml:space="preserve">node does not support </w:t>
        </w:r>
        <w:r>
          <w:rPr>
            <w:lang w:eastAsia="ja-JP"/>
          </w:rPr>
          <w:t xml:space="preserve">backhauling via </w:t>
        </w:r>
        <w:r w:rsidRPr="008232EE">
          <w:rPr>
            <w:lang w:eastAsia="ja-JP"/>
          </w:rPr>
          <w:t>LTE.</w:t>
        </w:r>
      </w:ins>
    </w:p>
    <w:p w14:paraId="7E75CD48" w14:textId="6AD4DDE7" w:rsidR="004219CC" w:rsidRPr="00F6772A" w:rsidRDefault="004219CC" w:rsidP="004636D8">
      <w:r w:rsidRPr="00F6772A">
        <w:rPr>
          <w:b/>
        </w:rPr>
        <w:t xml:space="preserve">Intra-system Handover: </w:t>
      </w:r>
      <w:r w:rsidRPr="00F6772A">
        <w:t>Handover that does not involve a CN change (EPC or 5GC).</w:t>
      </w:r>
    </w:p>
    <w:p w14:paraId="0851338D" w14:textId="77777777" w:rsidR="004219CC" w:rsidRPr="00F6772A" w:rsidRDefault="004219CC" w:rsidP="004636D8">
      <w:r w:rsidRPr="00F6772A">
        <w:rPr>
          <w:b/>
        </w:rPr>
        <w:t xml:space="preserve">Inter-system Handover: </w:t>
      </w:r>
      <w:r w:rsidRPr="00F6772A">
        <w:t>Handover that involves a CN change (EPC or 5GC).</w:t>
      </w:r>
    </w:p>
    <w:p w14:paraId="2E336D62" w14:textId="77777777" w:rsidR="004219CC" w:rsidRPr="00F6772A" w:rsidRDefault="004219CC" w:rsidP="004636D8">
      <w:r w:rsidRPr="00F6772A">
        <w:rPr>
          <w:b/>
        </w:rPr>
        <w:t>MSG1</w:t>
      </w:r>
      <w:r w:rsidRPr="00F6772A">
        <w:t xml:space="preserve">: preamble transmission of the </w:t>
      </w:r>
      <w:proofErr w:type="gramStart"/>
      <w:r w:rsidRPr="00F6772A">
        <w:t>random access</w:t>
      </w:r>
      <w:proofErr w:type="gramEnd"/>
      <w:r w:rsidRPr="00F6772A">
        <w:t xml:space="preserve"> procedure.</w:t>
      </w:r>
    </w:p>
    <w:p w14:paraId="05F8152F" w14:textId="77777777" w:rsidR="004219CC" w:rsidRPr="00F6772A" w:rsidRDefault="004219CC" w:rsidP="004636D8">
      <w:r w:rsidRPr="00F6772A">
        <w:rPr>
          <w:b/>
        </w:rPr>
        <w:t>MSG3</w:t>
      </w:r>
      <w:r w:rsidRPr="00F6772A">
        <w:t xml:space="preserve">: first scheduled transmission of the </w:t>
      </w:r>
      <w:proofErr w:type="gramStart"/>
      <w:r w:rsidRPr="00F6772A">
        <w:t>random access</w:t>
      </w:r>
      <w:proofErr w:type="gramEnd"/>
      <w:r w:rsidRPr="00F6772A">
        <w:t xml:space="preserve"> procedure.</w:t>
      </w:r>
    </w:p>
    <w:p w14:paraId="5366E09E" w14:textId="19D76692" w:rsidR="004636D8" w:rsidRDefault="004636D8" w:rsidP="004636D8">
      <w:ins w:id="67" w:author="QC-3" w:date="2020-03-02T16:49:00Z">
        <w:r w:rsidRPr="00AB4DFB">
          <w:rPr>
            <w:b/>
          </w:rPr>
          <w:t>Multi-hop backhauling</w:t>
        </w:r>
        <w:r w:rsidRPr="00AB4DFB">
          <w:t>: Using a chain of NR backhaul links between an IAB-node and an IAB-donor-</w:t>
        </w:r>
        <w:proofErr w:type="spellStart"/>
        <w:r w:rsidRPr="00AB4DFB">
          <w:t>gNB</w:t>
        </w:r>
      </w:ins>
      <w:proofErr w:type="spellEnd"/>
      <w:r w:rsidR="008E4B16">
        <w:t>.</w:t>
      </w:r>
    </w:p>
    <w:p w14:paraId="1951519E" w14:textId="1A7CD9A2" w:rsidR="004219CC" w:rsidRPr="00F6772A" w:rsidRDefault="004219CC" w:rsidP="004636D8">
      <w:r w:rsidRPr="00F6772A">
        <w:rPr>
          <w:b/>
        </w:rPr>
        <w:t>ng-</w:t>
      </w:r>
      <w:proofErr w:type="spellStart"/>
      <w:r w:rsidRPr="00F6772A">
        <w:rPr>
          <w:b/>
        </w:rPr>
        <w:t>eNB</w:t>
      </w:r>
      <w:proofErr w:type="spellEnd"/>
      <w:r w:rsidRPr="00F6772A">
        <w:t xml:space="preserve">: node providing E-UTRA user plane and control plane protocol terminations towards the </w:t>
      </w:r>
      <w:proofErr w:type="gramStart"/>
      <w:r w:rsidRPr="00F6772A">
        <w:t>UE, and</w:t>
      </w:r>
      <w:proofErr w:type="gramEnd"/>
      <w:r w:rsidRPr="00F6772A">
        <w:t xml:space="preserve"> connected via the NG interface to the 5GC.</w:t>
      </w:r>
    </w:p>
    <w:p w14:paraId="5FB4CDF3" w14:textId="77777777" w:rsidR="004219CC" w:rsidRPr="00F6772A" w:rsidRDefault="004219CC" w:rsidP="004636D8">
      <w:r w:rsidRPr="00F6772A">
        <w:rPr>
          <w:b/>
        </w:rPr>
        <w:t>NG-C</w:t>
      </w:r>
      <w:r w:rsidRPr="00F6772A">
        <w:t>: control plane interface between NG-RAN and 5GC.</w:t>
      </w:r>
    </w:p>
    <w:p w14:paraId="364DBBEB" w14:textId="77777777" w:rsidR="004219CC" w:rsidRPr="00F6772A" w:rsidRDefault="004219CC" w:rsidP="004636D8">
      <w:r w:rsidRPr="00F6772A">
        <w:rPr>
          <w:b/>
        </w:rPr>
        <w:t>NG-U</w:t>
      </w:r>
      <w:r w:rsidRPr="00F6772A">
        <w:t>: user plane interface between NG-RAN and 5GC.</w:t>
      </w:r>
    </w:p>
    <w:p w14:paraId="5F2EFBA3" w14:textId="77777777" w:rsidR="004219CC" w:rsidRPr="00F6772A" w:rsidRDefault="004219CC" w:rsidP="004636D8">
      <w:r w:rsidRPr="00F6772A">
        <w:rPr>
          <w:b/>
        </w:rPr>
        <w:t>NG-RAN node</w:t>
      </w:r>
      <w:r w:rsidRPr="00F6772A">
        <w:t xml:space="preserve">: either a </w:t>
      </w:r>
      <w:proofErr w:type="spellStart"/>
      <w:r w:rsidRPr="00F6772A">
        <w:t>gNB</w:t>
      </w:r>
      <w:proofErr w:type="spellEnd"/>
      <w:r w:rsidRPr="00F6772A">
        <w:t xml:space="preserve"> or an ng-</w:t>
      </w:r>
      <w:proofErr w:type="spellStart"/>
      <w:r w:rsidRPr="00F6772A">
        <w:t>eNB</w:t>
      </w:r>
      <w:proofErr w:type="spellEnd"/>
      <w:r w:rsidRPr="00F6772A">
        <w:t>.</w:t>
      </w:r>
    </w:p>
    <w:p w14:paraId="05FAA9D0" w14:textId="77777777" w:rsidR="004636D8" w:rsidRPr="00AB4DFB" w:rsidRDefault="004636D8" w:rsidP="004636D8">
      <w:pPr>
        <w:rPr>
          <w:ins w:id="68" w:author="QC-3" w:date="2020-03-02T16:49:00Z"/>
        </w:rPr>
      </w:pPr>
      <w:ins w:id="69" w:author="QC-3" w:date="2020-03-02T16:49:00Z">
        <w:r w:rsidRPr="00AB4DFB">
          <w:rPr>
            <w:b/>
            <w:lang w:eastAsia="ja-JP"/>
          </w:rPr>
          <w:t>NR backhaul link:</w:t>
        </w:r>
        <w:r w:rsidRPr="00AB4DFB">
          <w:rPr>
            <w:lang w:eastAsia="ja-JP"/>
          </w:rPr>
          <w:t xml:space="preserve"> </w:t>
        </w:r>
        <w:r w:rsidRPr="00AB4DFB">
          <w:t>NR link used for backhauling between</w:t>
        </w:r>
        <w:r w:rsidRPr="00AB4DFB">
          <w:rPr>
            <w:lang w:val="en-US"/>
          </w:rPr>
          <w:t xml:space="preserve"> an IAB-node and an IAB-donor-</w:t>
        </w:r>
        <w:proofErr w:type="spellStart"/>
        <w:r w:rsidRPr="00AB4DFB">
          <w:rPr>
            <w:lang w:val="en-US"/>
          </w:rPr>
          <w:t>gNB</w:t>
        </w:r>
        <w:proofErr w:type="spellEnd"/>
        <w:r w:rsidRPr="00AB4DFB">
          <w:rPr>
            <w:lang w:val="en-US"/>
          </w:rPr>
          <w:t>, and between IAB-nodes in case of a multi-hop backhauling</w:t>
        </w:r>
        <w:r w:rsidRPr="00AB4DFB">
          <w:t>.</w:t>
        </w:r>
      </w:ins>
    </w:p>
    <w:p w14:paraId="2878912E" w14:textId="49D91A17" w:rsidR="004219CC" w:rsidRPr="00F6772A" w:rsidRDefault="004219CC" w:rsidP="004636D8">
      <w:r w:rsidRPr="00F6772A">
        <w:rPr>
          <w:b/>
        </w:rPr>
        <w:t>Numerology</w:t>
      </w:r>
      <w:r w:rsidRPr="00F6772A">
        <w:t xml:space="preserve">: corresponds to one subcarrier spacing in the frequency domain. By scaling a reference subcarrier spacing by an integer </w:t>
      </w:r>
      <w:r w:rsidRPr="00F6772A">
        <w:rPr>
          <w:i/>
        </w:rPr>
        <w:t>N</w:t>
      </w:r>
      <w:r w:rsidRPr="00F6772A">
        <w:t>, different numerologies can be defined.</w:t>
      </w:r>
    </w:p>
    <w:p w14:paraId="7CFDC1C4" w14:textId="77777777" w:rsidR="004636D8" w:rsidRPr="00AB4DFB" w:rsidRDefault="004636D8" w:rsidP="004636D8">
      <w:pPr>
        <w:rPr>
          <w:ins w:id="70" w:author="QC-3" w:date="2020-03-02T16:49:00Z"/>
        </w:rPr>
      </w:pPr>
      <w:ins w:id="71" w:author="QC-3" w:date="2020-03-02T16:49:00Z">
        <w:r w:rsidRPr="00AB4DFB">
          <w:rPr>
            <w:b/>
          </w:rPr>
          <w:lastRenderedPageBreak/>
          <w:t>Parent node</w:t>
        </w:r>
        <w:r w:rsidRPr="00AB4DFB">
          <w:t>: IAB-node-MT’s next hop neighbour node; the parent node can be IAB-node or IAB-donor-DU</w:t>
        </w:r>
      </w:ins>
    </w:p>
    <w:p w14:paraId="49DFEF77" w14:textId="77545E01" w:rsidR="004636D8" w:rsidRPr="00AB4DFB" w:rsidRDefault="004636D8" w:rsidP="004636D8">
      <w:pPr>
        <w:rPr>
          <w:ins w:id="72" w:author="QC-3" w:date="2020-03-02T16:49:00Z"/>
        </w:rPr>
      </w:pPr>
      <w:ins w:id="73" w:author="QC-3" w:date="2020-03-02T16:49:00Z">
        <w:r w:rsidRPr="00AB4DFB">
          <w:rPr>
            <w:b/>
          </w:rPr>
          <w:t>Upstream</w:t>
        </w:r>
        <w:r w:rsidRPr="00AB4DFB">
          <w:t>: Direction toward parent node in IAB-topology</w:t>
        </w:r>
      </w:ins>
    </w:p>
    <w:p w14:paraId="346659F1" w14:textId="54A9256F" w:rsidR="004219CC" w:rsidRPr="00F6772A" w:rsidRDefault="004219CC" w:rsidP="004636D8">
      <w:proofErr w:type="spellStart"/>
      <w:r w:rsidRPr="00F6772A">
        <w:rPr>
          <w:b/>
        </w:rPr>
        <w:t>Xn</w:t>
      </w:r>
      <w:proofErr w:type="spellEnd"/>
      <w:r w:rsidRPr="00F6772A">
        <w:rPr>
          <w:b/>
        </w:rPr>
        <w:t>:</w:t>
      </w:r>
      <w:r w:rsidRPr="00F6772A">
        <w:t xml:space="preserve"> network interface between NG-RAN nodes.</w:t>
      </w:r>
    </w:p>
    <w:p w14:paraId="72F3AF56" w14:textId="69AD29F3" w:rsidR="0024732A" w:rsidRPr="00B90C4B" w:rsidRDefault="0024732A" w:rsidP="0024732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sidR="00C64E1D">
        <w:rPr>
          <w:i/>
          <w:noProof/>
        </w:rPr>
        <w:t xml:space="preserve"> (new)</w:t>
      </w:r>
    </w:p>
    <w:p w14:paraId="39DB51FF" w14:textId="77777777" w:rsidR="00113BEF" w:rsidRDefault="00113BEF" w:rsidP="00113BEF">
      <w:pPr>
        <w:pStyle w:val="Heading2"/>
        <w:rPr>
          <w:ins w:id="74" w:author="QC-3" w:date="2020-03-02T16:54:00Z"/>
        </w:rPr>
      </w:pPr>
      <w:bookmarkStart w:id="75" w:name="_Toc510529868"/>
      <w:ins w:id="76" w:author="QC-3" w:date="2020-03-02T16:54:00Z">
        <w:r w:rsidRPr="006159B0">
          <w:t>4.</w:t>
        </w:r>
        <w:r>
          <w:t>x</w:t>
        </w:r>
        <w:r w:rsidRPr="006159B0">
          <w:tab/>
        </w:r>
        <w:r>
          <w:t>Integrated Access and Backhaul</w:t>
        </w:r>
      </w:ins>
    </w:p>
    <w:p w14:paraId="2DE56C65" w14:textId="77777777" w:rsidR="00113BEF" w:rsidRDefault="00113BEF" w:rsidP="00113BEF">
      <w:pPr>
        <w:pStyle w:val="Heading3"/>
        <w:rPr>
          <w:ins w:id="77" w:author="QC-3" w:date="2020-03-02T16:54:00Z"/>
        </w:rPr>
      </w:pPr>
      <w:ins w:id="78" w:author="QC-3" w:date="2020-03-02T16:54:00Z">
        <w:r>
          <w:t>4.x.1</w:t>
        </w:r>
        <w:r>
          <w:tab/>
          <w:t>Architecture</w:t>
        </w:r>
      </w:ins>
    </w:p>
    <w:p w14:paraId="557C207A" w14:textId="11A20B3B" w:rsidR="00113BEF" w:rsidRPr="00E70959" w:rsidRDefault="00113BEF" w:rsidP="00113BEF">
      <w:pPr>
        <w:spacing w:before="120" w:after="120"/>
        <w:rPr>
          <w:ins w:id="79" w:author="QC-3" w:date="2020-03-02T16:54:00Z"/>
          <w:lang w:eastAsia="ja-JP"/>
        </w:rPr>
      </w:pPr>
      <w:ins w:id="80" w:author="QC-3" w:date="2020-03-02T16:54:00Z">
        <w:r w:rsidRPr="00E70959">
          <w:rPr>
            <w:lang w:eastAsia="ja-JP"/>
          </w:rPr>
          <w:t xml:space="preserve">Integrated access and backhaul (IAB) enables wireless relaying in NG-RAN.  The relaying node, referred to as </w:t>
        </w:r>
        <w:r w:rsidRPr="00E70959">
          <w:rPr>
            <w:i/>
            <w:iCs/>
            <w:lang w:eastAsia="ja-JP"/>
          </w:rPr>
          <w:t>IAB-node</w:t>
        </w:r>
        <w:r w:rsidRPr="00E70959">
          <w:rPr>
            <w:lang w:eastAsia="ja-JP"/>
          </w:rPr>
          <w:t>, supports access and backhauling via NR.</w:t>
        </w:r>
      </w:ins>
      <w:ins w:id="81" w:author="QC-3" w:date="2020-03-02T17:06:00Z">
        <w:r w:rsidR="00CC421A">
          <w:rPr>
            <w:lang w:eastAsia="ja-JP"/>
          </w:rPr>
          <w:t xml:space="preserve"> </w:t>
        </w:r>
      </w:ins>
      <w:ins w:id="82" w:author="QC-3" w:date="2020-03-02T16:54:00Z">
        <w:r w:rsidRPr="00E70959">
          <w:rPr>
            <w:lang w:eastAsia="ja-JP"/>
          </w:rPr>
          <w:t xml:space="preserve">The terminating node of NR backhauling on network side is referred to as the </w:t>
        </w:r>
        <w:r w:rsidRPr="00E70959">
          <w:rPr>
            <w:i/>
            <w:lang w:eastAsia="ja-JP"/>
          </w:rPr>
          <w:t>IAB-donor</w:t>
        </w:r>
        <w:r w:rsidRPr="00E70959">
          <w:rPr>
            <w:lang w:eastAsia="ja-JP"/>
          </w:rPr>
          <w:t xml:space="preserve">, which represents a </w:t>
        </w:r>
        <w:proofErr w:type="spellStart"/>
        <w:r w:rsidRPr="00E70959">
          <w:rPr>
            <w:lang w:eastAsia="ja-JP"/>
          </w:rPr>
          <w:t>gNB</w:t>
        </w:r>
        <w:proofErr w:type="spellEnd"/>
        <w:r w:rsidRPr="00E70959">
          <w:rPr>
            <w:lang w:eastAsia="ja-JP"/>
          </w:rPr>
          <w:t xml:space="preserve"> with additional functionality to support IAB. Backhauling can occur via a single or via multiple hops. The IAB architecture is shown in Figure 4.x.1-1.</w:t>
        </w:r>
      </w:ins>
    </w:p>
    <w:p w14:paraId="15F6D498" w14:textId="13C6099B" w:rsidR="00113BEF" w:rsidRPr="00E70959" w:rsidRDefault="00113BEF" w:rsidP="00113BEF">
      <w:pPr>
        <w:spacing w:before="120" w:after="120"/>
        <w:rPr>
          <w:ins w:id="83" w:author="QC-3" w:date="2020-03-02T16:54:00Z"/>
          <w:lang w:eastAsia="ja-JP"/>
        </w:rPr>
      </w:pPr>
      <w:ins w:id="84" w:author="QC-3" w:date="2020-03-02T16:54:00Z">
        <w:r w:rsidRPr="00E70959">
          <w:rPr>
            <w:lang w:eastAsia="ja-JP"/>
          </w:rPr>
          <w:t xml:space="preserve">The IAB-node supports </w:t>
        </w:r>
        <w:proofErr w:type="spellStart"/>
        <w:r w:rsidRPr="00E70959">
          <w:rPr>
            <w:lang w:eastAsia="ja-JP"/>
          </w:rPr>
          <w:t>gNB</w:t>
        </w:r>
        <w:proofErr w:type="spellEnd"/>
        <w:r w:rsidRPr="00E70959">
          <w:rPr>
            <w:lang w:eastAsia="ja-JP"/>
          </w:rPr>
          <w:t>-DU functionality, as defined in TS 38.401</w:t>
        </w:r>
      </w:ins>
      <w:ins w:id="85" w:author="QC-5" w:date="2020-03-05T19:03:00Z">
        <w:r w:rsidR="005F2EEB">
          <w:rPr>
            <w:lang w:eastAsia="ja-JP"/>
          </w:rPr>
          <w:t xml:space="preserve"> [4]</w:t>
        </w:r>
      </w:ins>
      <w:ins w:id="86" w:author="QC-3" w:date="2020-03-02T16:54:00Z">
        <w:r w:rsidRPr="00E70959">
          <w:rPr>
            <w:lang w:eastAsia="ja-JP"/>
          </w:rPr>
          <w:t xml:space="preserve">, to terminate the NR access interface to UEs and next-hop IAB-nodes, and to terminate the F1 protocol to the </w:t>
        </w:r>
        <w:proofErr w:type="spellStart"/>
        <w:r w:rsidRPr="00E70959">
          <w:rPr>
            <w:lang w:eastAsia="ja-JP"/>
          </w:rPr>
          <w:t>gNB</w:t>
        </w:r>
        <w:proofErr w:type="spellEnd"/>
        <w:r w:rsidRPr="00E70959">
          <w:rPr>
            <w:lang w:eastAsia="ja-JP"/>
          </w:rPr>
          <w:t>-CU functionality, as defined in TS 38.401</w:t>
        </w:r>
      </w:ins>
      <w:ins w:id="87" w:author="QC-5" w:date="2020-03-05T19:03:00Z">
        <w:r w:rsidR="005F2EEB">
          <w:rPr>
            <w:lang w:eastAsia="ja-JP"/>
          </w:rPr>
          <w:t xml:space="preserve"> [4]</w:t>
        </w:r>
      </w:ins>
      <w:ins w:id="88" w:author="QC-3" w:date="2020-03-02T16:54:00Z">
        <w:r w:rsidRPr="00E70959">
          <w:rPr>
            <w:lang w:eastAsia="ja-JP"/>
          </w:rPr>
          <w:t xml:space="preserve">, on the IAB-donor. The IAB-node DU is also referred to as </w:t>
        </w:r>
        <w:r w:rsidRPr="00E70959">
          <w:rPr>
            <w:i/>
            <w:iCs/>
            <w:lang w:eastAsia="ja-JP"/>
          </w:rPr>
          <w:t>IAB-DU</w:t>
        </w:r>
        <w:r w:rsidRPr="00E70959">
          <w:rPr>
            <w:lang w:eastAsia="ja-JP"/>
          </w:rPr>
          <w:t xml:space="preserve">. </w:t>
        </w:r>
      </w:ins>
    </w:p>
    <w:p w14:paraId="394690C1" w14:textId="7786B9BD" w:rsidR="00113BEF" w:rsidRPr="00E70959" w:rsidRDefault="00113BEF" w:rsidP="00113BEF">
      <w:pPr>
        <w:spacing w:before="120" w:after="120"/>
        <w:rPr>
          <w:ins w:id="89" w:author="QC-3" w:date="2020-03-02T16:54:00Z"/>
          <w:lang w:eastAsia="ja-JP"/>
        </w:rPr>
      </w:pPr>
      <w:ins w:id="90" w:author="QC-3" w:date="2020-03-02T16:54:00Z">
        <w:r w:rsidRPr="00E70959">
          <w:rPr>
            <w:lang w:eastAsia="ja-JP"/>
          </w:rPr>
          <w:t xml:space="preserve">In addition to the </w:t>
        </w:r>
        <w:proofErr w:type="spellStart"/>
        <w:r w:rsidRPr="00E70959">
          <w:rPr>
            <w:lang w:eastAsia="ja-JP"/>
          </w:rPr>
          <w:t>gNB</w:t>
        </w:r>
        <w:proofErr w:type="spellEnd"/>
        <w:r w:rsidRPr="00E70959">
          <w:rPr>
            <w:lang w:eastAsia="ja-JP"/>
          </w:rPr>
          <w:t xml:space="preserve">-DU functionality, the IAB-node also supports a subset of the UE functionality referred to as </w:t>
        </w:r>
        <w:r w:rsidRPr="00E70959">
          <w:rPr>
            <w:i/>
            <w:iCs/>
            <w:lang w:eastAsia="ja-JP"/>
          </w:rPr>
          <w:t>IAB-MT</w:t>
        </w:r>
        <w:r w:rsidRPr="00E70959">
          <w:rPr>
            <w:lang w:eastAsia="ja-JP"/>
          </w:rPr>
          <w:t xml:space="preserve">, which includes, e.g., physical layer, layer-2, RRC and NAS functionality to connect to the </w:t>
        </w:r>
        <w:proofErr w:type="spellStart"/>
        <w:r w:rsidRPr="00E70959">
          <w:rPr>
            <w:lang w:eastAsia="ja-JP"/>
          </w:rPr>
          <w:t>gNB</w:t>
        </w:r>
        <w:proofErr w:type="spellEnd"/>
        <w:r w:rsidRPr="00E70959">
          <w:rPr>
            <w:lang w:eastAsia="ja-JP"/>
          </w:rPr>
          <w:t xml:space="preserve">-DU of another IAB-node or the IAB-donor, to connect to the </w:t>
        </w:r>
        <w:proofErr w:type="spellStart"/>
        <w:r w:rsidRPr="00E70959">
          <w:rPr>
            <w:lang w:eastAsia="ja-JP"/>
          </w:rPr>
          <w:t>gNB</w:t>
        </w:r>
        <w:proofErr w:type="spellEnd"/>
        <w:r w:rsidRPr="00E70959">
          <w:rPr>
            <w:lang w:eastAsia="ja-JP"/>
          </w:rPr>
          <w:t>-CU on the IAB-donor</w:t>
        </w:r>
      </w:ins>
      <w:ins w:id="91" w:author="QC-4" w:date="2020-03-02T17:08:00Z">
        <w:r w:rsidR="008C3703">
          <w:rPr>
            <w:lang w:eastAsia="ja-JP"/>
          </w:rPr>
          <w:t>, and to the core network</w:t>
        </w:r>
      </w:ins>
      <w:ins w:id="92" w:author="QC-3" w:date="2020-03-02T16:54:00Z">
        <w:r w:rsidRPr="00E70959">
          <w:rPr>
            <w:lang w:eastAsia="ja-JP"/>
          </w:rPr>
          <w:t xml:space="preserve">. </w:t>
        </w:r>
      </w:ins>
    </w:p>
    <w:p w14:paraId="632C052B" w14:textId="7E012C7A" w:rsidR="00113BEF" w:rsidRPr="00E70959" w:rsidRDefault="00113BEF" w:rsidP="00113BEF">
      <w:pPr>
        <w:rPr>
          <w:ins w:id="93" w:author="QC-3" w:date="2020-03-02T16:54:00Z"/>
          <w:lang w:eastAsia="ja-JP"/>
        </w:rPr>
      </w:pPr>
      <w:ins w:id="94" w:author="QC-3" w:date="2020-03-02T16:54:00Z">
        <w:r w:rsidRPr="00E70959">
          <w:rPr>
            <w:lang w:eastAsia="ja-JP"/>
          </w:rPr>
          <w:t xml:space="preserve">The IAB-node can access the network using either SA-mode or EN-DC. In EN-DC, the IAB-node also connects via E-UTRA to a </w:t>
        </w:r>
        <w:proofErr w:type="spellStart"/>
        <w:r w:rsidRPr="00E70959">
          <w:rPr>
            <w:lang w:eastAsia="ja-JP"/>
          </w:rPr>
          <w:t>MeNB</w:t>
        </w:r>
        <w:proofErr w:type="spellEnd"/>
        <w:r w:rsidRPr="00E70959">
          <w:rPr>
            <w:lang w:eastAsia="ja-JP"/>
          </w:rPr>
          <w:t xml:space="preserve">, and the IAB-donor terminates X2-C as </w:t>
        </w:r>
        <w:proofErr w:type="spellStart"/>
        <w:r w:rsidRPr="00E70959">
          <w:rPr>
            <w:lang w:eastAsia="ja-JP"/>
          </w:rPr>
          <w:t>SgNB</w:t>
        </w:r>
        <w:proofErr w:type="spellEnd"/>
        <w:r>
          <w:rPr>
            <w:lang w:eastAsia="ja-JP"/>
          </w:rPr>
          <w:t xml:space="preserve"> (TS 37.340 [</w:t>
        </w:r>
      </w:ins>
      <w:ins w:id="95" w:author="QC-5" w:date="2020-03-05T19:08:00Z">
        <w:r w:rsidR="00B634D3">
          <w:rPr>
            <w:lang w:eastAsia="ja-JP"/>
          </w:rPr>
          <w:t>21</w:t>
        </w:r>
      </w:ins>
      <w:ins w:id="96" w:author="QC-3" w:date="2020-03-02T16:54:00Z">
        <w:r>
          <w:rPr>
            <w:lang w:eastAsia="ja-JP"/>
          </w:rPr>
          <w:t>])</w:t>
        </w:r>
        <w:r w:rsidRPr="00E70959">
          <w:rPr>
            <w:lang w:eastAsia="ja-JP"/>
          </w:rPr>
          <w:t>.</w:t>
        </w:r>
      </w:ins>
    </w:p>
    <w:p w14:paraId="2ACF2048" w14:textId="77777777" w:rsidR="00113BEF" w:rsidRDefault="00113BEF" w:rsidP="00113BEF">
      <w:pPr>
        <w:spacing w:before="120" w:after="120"/>
        <w:rPr>
          <w:ins w:id="97" w:author="QC-3" w:date="2020-03-02T16:54:00Z"/>
          <w:rFonts w:ascii="Arial" w:hAnsi="Arial" w:cs="Arial"/>
          <w:lang w:eastAsia="ja-JP"/>
        </w:rPr>
      </w:pPr>
    </w:p>
    <w:p w14:paraId="671645F1" w14:textId="77777777" w:rsidR="00113BEF" w:rsidRDefault="00113BEF" w:rsidP="00113BEF">
      <w:pPr>
        <w:jc w:val="center"/>
        <w:rPr>
          <w:ins w:id="98" w:author="QC-3" w:date="2020-03-02T16:54:00Z"/>
          <w:rFonts w:ascii="Arial" w:hAnsi="Arial" w:cs="Arial"/>
          <w:b/>
          <w:bCs/>
          <w:lang w:eastAsia="ja-JP"/>
        </w:rPr>
      </w:pPr>
      <w:ins w:id="99" w:author="QC-3" w:date="2020-03-02T16:54:00Z">
        <w:r>
          <w:rPr>
            <w:lang w:eastAsia="ja-JP"/>
          </w:rPr>
          <w:object w:dxaOrig="7247" w:dyaOrig="4092" w14:anchorId="56A87A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1pt;height:239.1pt;mso-position-horizontal-relative:page;mso-position-vertical-relative:page" o:ole="">
              <v:imagedata r:id="rId16" o:title=""/>
            </v:shape>
            <o:OLEObject Type="Embed" ProgID="Visio.Drawing.11" ShapeID="_x0000_i1025" DrawAspect="Content" ObjectID="_1644992582" r:id="rId17"/>
          </w:object>
        </w:r>
      </w:ins>
      <w:ins w:id="100" w:author="QC-3" w:date="2020-03-02T16:54:00Z">
        <w:r>
          <w:rPr>
            <w:rFonts w:ascii="Arial" w:hAnsi="Arial" w:cs="Arial"/>
            <w:b/>
            <w:bCs/>
            <w:lang w:eastAsia="ja-JP"/>
          </w:rPr>
          <w:t xml:space="preserve"> </w:t>
        </w:r>
      </w:ins>
    </w:p>
    <w:p w14:paraId="5C861BF2" w14:textId="77777777" w:rsidR="00113BEF" w:rsidRDefault="00113BEF" w:rsidP="00113BEF">
      <w:pPr>
        <w:jc w:val="center"/>
        <w:rPr>
          <w:ins w:id="101" w:author="QC-3" w:date="2020-03-02T16:54:00Z"/>
          <w:rFonts w:ascii="Arial" w:hAnsi="Arial" w:cs="Arial"/>
          <w:b/>
          <w:bCs/>
          <w:lang w:eastAsia="ja-JP"/>
        </w:rPr>
      </w:pPr>
      <w:ins w:id="102" w:author="QC-3" w:date="2020-03-02T16:54:00Z">
        <w:r>
          <w:rPr>
            <w:rFonts w:ascii="Arial" w:hAnsi="Arial" w:cs="Arial"/>
            <w:b/>
            <w:bCs/>
            <w:lang w:eastAsia="ja-JP"/>
          </w:rPr>
          <w:t>Figure 4.x.1-1: IAB architecture; a) IAB-node using SA mode with NGC; b) IAB-node using EN-DC</w:t>
        </w:r>
      </w:ins>
    </w:p>
    <w:p w14:paraId="1FEAF440" w14:textId="77777777" w:rsidR="00113BEF" w:rsidRDefault="00113BEF" w:rsidP="00113BEF">
      <w:pPr>
        <w:spacing w:before="120" w:after="120"/>
        <w:rPr>
          <w:ins w:id="103" w:author="QC-3" w:date="2020-03-02T16:54:00Z"/>
          <w:rFonts w:ascii="Arial" w:hAnsi="Arial" w:cs="Arial"/>
          <w:lang w:eastAsia="ja-JP"/>
        </w:rPr>
      </w:pPr>
    </w:p>
    <w:p w14:paraId="13A8ECDB" w14:textId="625668B5" w:rsidR="00113BEF" w:rsidRPr="00E70959" w:rsidRDefault="00113BEF" w:rsidP="00113BEF">
      <w:pPr>
        <w:spacing w:before="120" w:after="120"/>
        <w:rPr>
          <w:ins w:id="104" w:author="QC-3" w:date="2020-03-02T16:54:00Z"/>
          <w:lang w:eastAsia="ja-JP"/>
        </w:rPr>
      </w:pPr>
      <w:ins w:id="105" w:author="QC-3" w:date="2020-03-02T16:54:00Z">
        <w:r w:rsidRPr="00E70959">
          <w:rPr>
            <w:lang w:eastAsia="ja-JP"/>
          </w:rPr>
          <w:t xml:space="preserve">All IAB-nodes that are connected to an IAB-donor via one or multiple hops form a directed acyclic graph (DAG) topology with the IAB-donor at its root (Fig. 4.x.1-2). In this DAG topology, the neighbour node on the IAB-DU’s interface is referred to as </w:t>
        </w:r>
        <w:r w:rsidRPr="00E70959">
          <w:rPr>
            <w:i/>
            <w:lang w:eastAsia="ja-JP"/>
          </w:rPr>
          <w:t>child</w:t>
        </w:r>
        <w:r w:rsidRPr="00E70959">
          <w:rPr>
            <w:lang w:eastAsia="ja-JP"/>
          </w:rPr>
          <w:t xml:space="preserve"> node </w:t>
        </w:r>
        <w:r>
          <w:rPr>
            <w:lang w:eastAsia="ja-JP"/>
          </w:rPr>
          <w:t>and</w:t>
        </w:r>
        <w:r w:rsidRPr="00E70959">
          <w:rPr>
            <w:lang w:eastAsia="ja-JP"/>
          </w:rPr>
          <w:t xml:space="preserve"> the neighbour node on the IAB-MT’s interface is referred to as </w:t>
        </w:r>
        <w:r w:rsidRPr="00E70959">
          <w:rPr>
            <w:i/>
            <w:lang w:eastAsia="ja-JP"/>
          </w:rPr>
          <w:t>parent</w:t>
        </w:r>
        <w:r w:rsidRPr="00E70959">
          <w:rPr>
            <w:lang w:eastAsia="ja-JP"/>
          </w:rPr>
          <w:t xml:space="preserve"> node. The direction toward the child node is further referred to as </w:t>
        </w:r>
        <w:r w:rsidRPr="00E70959">
          <w:rPr>
            <w:i/>
            <w:iCs/>
            <w:lang w:eastAsia="ja-JP"/>
          </w:rPr>
          <w:t>downstream</w:t>
        </w:r>
        <w:r w:rsidRPr="00E70959">
          <w:rPr>
            <w:lang w:eastAsia="ja-JP"/>
          </w:rPr>
          <w:t xml:space="preserve"> while the direction toward the parent node is referred to as </w:t>
        </w:r>
        <w:r w:rsidRPr="00E70959">
          <w:rPr>
            <w:i/>
            <w:iCs/>
            <w:lang w:eastAsia="ja-JP"/>
          </w:rPr>
          <w:t>upstream</w:t>
        </w:r>
        <w:r w:rsidRPr="00E70959">
          <w:rPr>
            <w:lang w:eastAsia="ja-JP"/>
          </w:rPr>
          <w:t>.</w:t>
        </w:r>
      </w:ins>
      <w:ins w:id="106" w:author="QC-4" w:date="2020-03-02T17:14:00Z">
        <w:r w:rsidR="00A957FB">
          <w:rPr>
            <w:lang w:eastAsia="ja-JP"/>
          </w:rPr>
          <w:t xml:space="preserve"> Th</w:t>
        </w:r>
      </w:ins>
      <w:ins w:id="107" w:author="QC-4" w:date="2020-03-02T17:15:00Z">
        <w:r w:rsidR="00A957FB">
          <w:rPr>
            <w:lang w:eastAsia="ja-JP"/>
          </w:rPr>
          <w:t>e IAB-donor performs centralized resource-, topology- and route management</w:t>
        </w:r>
      </w:ins>
      <w:ins w:id="108" w:author="QC-4" w:date="2020-03-02T17:16:00Z">
        <w:r w:rsidR="00A957FB">
          <w:rPr>
            <w:lang w:eastAsia="ja-JP"/>
          </w:rPr>
          <w:t xml:space="preserve"> for the IAB topology.</w:t>
        </w:r>
      </w:ins>
    </w:p>
    <w:p w14:paraId="52934A79" w14:textId="77777777" w:rsidR="00113BEF" w:rsidRDefault="00113BEF" w:rsidP="00113BEF">
      <w:pPr>
        <w:jc w:val="center"/>
        <w:rPr>
          <w:ins w:id="109" w:author="QC-3" w:date="2020-03-02T16:54:00Z"/>
          <w:rFonts w:ascii="Arial" w:hAnsi="Arial" w:cs="Arial"/>
          <w:b/>
          <w:bCs/>
          <w:lang w:eastAsia="ja-JP"/>
        </w:rPr>
      </w:pPr>
    </w:p>
    <w:p w14:paraId="779CF7A5" w14:textId="77777777" w:rsidR="00113BEF" w:rsidRDefault="00113BEF" w:rsidP="00113BEF">
      <w:pPr>
        <w:jc w:val="center"/>
        <w:rPr>
          <w:ins w:id="110" w:author="QC-3" w:date="2020-03-02T16:54:00Z"/>
          <w:rFonts w:ascii="Arial" w:hAnsi="Arial" w:cs="Arial"/>
          <w:b/>
          <w:bCs/>
          <w:lang w:eastAsia="ja-JP"/>
        </w:rPr>
      </w:pPr>
      <w:ins w:id="111" w:author="QC-3" w:date="2020-03-02T16:54:00Z">
        <w:r>
          <w:object w:dxaOrig="7174" w:dyaOrig="5709" w14:anchorId="187AB9A6">
            <v:shape id="_x0000_i1026" type="#_x0000_t75" style="width:299.9pt;height:239.8pt" o:ole="">
              <v:imagedata r:id="rId18" o:title=""/>
            </v:shape>
            <o:OLEObject Type="Embed" ProgID="Visio.Drawing.11" ShapeID="_x0000_i1026" DrawAspect="Content" ObjectID="_1644992583" r:id="rId19"/>
          </w:object>
        </w:r>
      </w:ins>
    </w:p>
    <w:p w14:paraId="5BD5602A" w14:textId="77777777" w:rsidR="00113BEF" w:rsidRDefault="00113BEF" w:rsidP="00113BEF">
      <w:pPr>
        <w:jc w:val="center"/>
        <w:rPr>
          <w:ins w:id="112" w:author="QC-3" w:date="2020-03-02T16:54:00Z"/>
          <w:rFonts w:ascii="Arial" w:hAnsi="Arial" w:cs="Arial"/>
          <w:b/>
          <w:bCs/>
          <w:lang w:eastAsia="ja-JP"/>
        </w:rPr>
      </w:pPr>
      <w:ins w:id="113" w:author="QC-3" w:date="2020-03-02T16:54:00Z">
        <w:r>
          <w:rPr>
            <w:rFonts w:ascii="Arial" w:hAnsi="Arial" w:cs="Arial"/>
            <w:b/>
            <w:bCs/>
            <w:lang w:eastAsia="ja-JP"/>
          </w:rPr>
          <w:t>Figure 4.x.1-2: Parent- and child-node relationship for IAB-node</w:t>
        </w:r>
      </w:ins>
    </w:p>
    <w:p w14:paraId="23D70267" w14:textId="77777777" w:rsidR="00113BEF" w:rsidRDefault="00113BEF" w:rsidP="00113BEF">
      <w:pPr>
        <w:jc w:val="center"/>
        <w:rPr>
          <w:ins w:id="114" w:author="QC-3" w:date="2020-03-02T16:54:00Z"/>
          <w:rFonts w:ascii="Arial" w:hAnsi="Arial" w:cs="Arial"/>
          <w:b/>
          <w:bCs/>
          <w:lang w:eastAsia="ja-JP"/>
        </w:rPr>
      </w:pPr>
    </w:p>
    <w:p w14:paraId="0A83E66A" w14:textId="77777777" w:rsidR="00113BEF" w:rsidRDefault="00113BEF" w:rsidP="00113BEF">
      <w:pPr>
        <w:pStyle w:val="Heading3"/>
        <w:rPr>
          <w:ins w:id="115" w:author="QC-3" w:date="2020-03-02T16:54:00Z"/>
        </w:rPr>
      </w:pPr>
      <w:ins w:id="116" w:author="QC-3" w:date="2020-03-02T16:54:00Z">
        <w:r>
          <w:t>4.x.2</w:t>
        </w:r>
        <w:r>
          <w:tab/>
          <w:t>Protocol Stacks</w:t>
        </w:r>
      </w:ins>
    </w:p>
    <w:p w14:paraId="012B1E71" w14:textId="77777777" w:rsidR="00113BEF" w:rsidRDefault="00113BEF" w:rsidP="00113BEF">
      <w:pPr>
        <w:rPr>
          <w:ins w:id="117" w:author="QC-3" w:date="2020-03-02T16:54:00Z"/>
        </w:rPr>
      </w:pPr>
      <w:ins w:id="118" w:author="QC-3" w:date="2020-03-02T16:54:00Z">
        <w:r w:rsidRPr="00E70959">
          <w:t xml:space="preserve">Fig. 4.x.2-1 shows the protocol stack for F1-U and Fig. 4.x.2-2 shows the protocol stack for F1-C between IAB-DU and IAB-donor </w:t>
        </w:r>
        <w:proofErr w:type="spellStart"/>
        <w:r w:rsidRPr="00E70959">
          <w:t>gNB</w:t>
        </w:r>
        <w:proofErr w:type="spellEnd"/>
        <w:r w:rsidRPr="00E70959">
          <w:t>-CU. In these figures, F1-U and F1-C are carried over two backhaul hops</w:t>
        </w:r>
        <w:r>
          <w:t xml:space="preserve">. </w:t>
        </w:r>
      </w:ins>
    </w:p>
    <w:p w14:paraId="6E3B95C9" w14:textId="3BDA124B" w:rsidR="00113BEF" w:rsidRDefault="00113BEF" w:rsidP="00113BEF">
      <w:pPr>
        <w:rPr>
          <w:ins w:id="119" w:author="QC-3" w:date="2020-03-02T16:54:00Z"/>
        </w:rPr>
      </w:pPr>
      <w:ins w:id="120" w:author="QC-3" w:date="2020-03-02T16:54:00Z">
        <w:r>
          <w:t xml:space="preserve">F1-U and F1-C use an IP transport layer between IAB-DU and IAB-donor </w:t>
        </w:r>
        <w:proofErr w:type="spellStart"/>
        <w:r>
          <w:t>gNB</w:t>
        </w:r>
        <w:proofErr w:type="spellEnd"/>
        <w:r>
          <w:t>-CU as defined in TS 38.470</w:t>
        </w:r>
      </w:ins>
      <w:ins w:id="121" w:author="QC-5" w:date="2020-03-05T19:03:00Z">
        <w:r w:rsidR="005F2EEB">
          <w:t xml:space="preserve"> [</w:t>
        </w:r>
      </w:ins>
      <w:proofErr w:type="spellStart"/>
      <w:ins w:id="122" w:author="QC-5" w:date="2020-03-05T19:47:00Z">
        <w:r w:rsidR="00615611">
          <w:t>zz</w:t>
        </w:r>
      </w:ins>
      <w:proofErr w:type="spellEnd"/>
      <w:ins w:id="123" w:author="QC-5" w:date="2020-03-05T19:03:00Z">
        <w:r w:rsidR="005F2EEB">
          <w:t>]</w:t>
        </w:r>
      </w:ins>
      <w:ins w:id="124" w:author="QC-3" w:date="2020-03-02T16:54:00Z">
        <w:r>
          <w:t>. F1-U and F1-C need to be security-protected as described in TS 33.501 [</w:t>
        </w:r>
      </w:ins>
      <w:ins w:id="125" w:author="QC-5" w:date="2020-03-05T19:47:00Z">
        <w:r w:rsidR="00615611">
          <w:t>5</w:t>
        </w:r>
      </w:ins>
      <w:ins w:id="126" w:author="QC-3" w:date="2020-03-02T16:54:00Z">
        <w:r>
          <w:t xml:space="preserve">] (the security layer is not shown in the Figures 4.x.2-1/2). </w:t>
        </w:r>
      </w:ins>
    </w:p>
    <w:p w14:paraId="7EEE3DD2" w14:textId="77777777" w:rsidR="00113BEF" w:rsidRDefault="00113BEF" w:rsidP="00113BEF">
      <w:pPr>
        <w:rPr>
          <w:ins w:id="127" w:author="QC-3" w:date="2020-03-02T16:54:00Z"/>
        </w:rPr>
      </w:pPr>
      <w:ins w:id="128" w:author="QC-3" w:date="2020-03-02T16:54:00Z">
        <w:r>
          <w:t xml:space="preserve">On the wireless backhaul, the IP layer is carried over the backhaul adaptation protocol (BAP) sublayer, which enables routing over multiple hops. The IP layer is also used for some </w:t>
        </w:r>
        <w:r w:rsidRPr="005B03E3">
          <w:rPr>
            <w:i/>
            <w:iCs/>
          </w:rPr>
          <w:t>non</w:t>
        </w:r>
        <w:r>
          <w:t>-F1 traffic, such as signalling traffic for the establishment and management of SCTP associations and the F1-supporting security layer.</w:t>
        </w:r>
      </w:ins>
    </w:p>
    <w:p w14:paraId="14C6AC22" w14:textId="4D369D1B" w:rsidR="00113BEF" w:rsidRDefault="00113BEF" w:rsidP="00113BEF">
      <w:pPr>
        <w:rPr>
          <w:ins w:id="129" w:author="QC-3" w:date="2020-03-02T16:54:00Z"/>
        </w:rPr>
      </w:pPr>
      <w:ins w:id="130" w:author="QC-3" w:date="2020-03-02T16:54:00Z">
        <w:r>
          <w:t>On each backhaul link, the BAP PDUs are</w:t>
        </w:r>
      </w:ins>
      <w:ins w:id="131" w:author="QC-4" w:date="2020-03-02T17:10:00Z">
        <w:r w:rsidR="008C7D78">
          <w:t xml:space="preserve"> </w:t>
        </w:r>
      </w:ins>
      <w:ins w:id="132" w:author="QC-3" w:date="2020-03-02T16:54:00Z">
        <w:r>
          <w:t xml:space="preserve">carried by BH RLC channels. Multiple BH RLC channels can be configured on each BH link to allow traffic prioritization and QoS enforcement. The BH-RLC-channel mapping for BAP PDUs is performed by the BAP entity on each IAB-node and the IAB-donor.  </w:t>
        </w:r>
      </w:ins>
    </w:p>
    <w:p w14:paraId="24C65E28" w14:textId="6893FDFC" w:rsidR="00113BEF" w:rsidRDefault="00113BEF" w:rsidP="00113BEF">
      <w:ins w:id="133" w:author="QC-3" w:date="2020-03-02T16:54:00Z">
        <w:r w:rsidRPr="00C2109C">
          <w:t xml:space="preserve">Protocol stacks for </w:t>
        </w:r>
        <w:r>
          <w:t xml:space="preserve">an </w:t>
        </w:r>
        <w:r w:rsidRPr="00C2109C">
          <w:t>IAB-donor</w:t>
        </w:r>
        <w:r>
          <w:t xml:space="preserve"> with split </w:t>
        </w:r>
        <w:proofErr w:type="spellStart"/>
        <w:r>
          <w:t>gNB</w:t>
        </w:r>
        <w:proofErr w:type="spellEnd"/>
        <w:r>
          <w:t xml:space="preserve"> architecture are specified in TS 38.401</w:t>
        </w:r>
      </w:ins>
      <w:ins w:id="134" w:author="QC-5" w:date="2020-03-05T19:06:00Z">
        <w:r w:rsidR="00A91983">
          <w:t xml:space="preserve"> [4]</w:t>
        </w:r>
      </w:ins>
      <w:ins w:id="135" w:author="QC-3" w:date="2020-03-02T16:54:00Z">
        <w:r>
          <w:t>.</w:t>
        </w:r>
      </w:ins>
    </w:p>
    <w:p w14:paraId="4CDBCF9B" w14:textId="77777777" w:rsidR="000010B1" w:rsidRDefault="000010B1" w:rsidP="00113BEF">
      <w:pPr>
        <w:rPr>
          <w:ins w:id="136" w:author="QC-3" w:date="2020-03-02T16:54:00Z"/>
        </w:rPr>
      </w:pPr>
    </w:p>
    <w:p w14:paraId="4FDD3A87" w14:textId="699EF286" w:rsidR="00D449B8" w:rsidRPr="003D16BD" w:rsidRDefault="00D449B8" w:rsidP="00113BEF">
      <w:pPr>
        <w:jc w:val="center"/>
        <w:rPr>
          <w:ins w:id="137" w:author="QC-3" w:date="2020-03-02T16:54:00Z"/>
        </w:rPr>
      </w:pPr>
      <w:ins w:id="138" w:author="QC-4" w:date="2020-03-04T18:19:00Z">
        <w:r w:rsidRPr="003D16BD">
          <w:object w:dxaOrig="6675" w:dyaOrig="4065" w14:anchorId="2C53AD6C">
            <v:shape id="_x0000_i1028" type="#_x0000_t75" style="width:339.5pt;height:206.1pt" o:ole="">
              <v:imagedata r:id="rId20" o:title=""/>
            </v:shape>
            <o:OLEObject Type="Embed" ProgID="Visio.Drawing.11" ShapeID="_x0000_i1028" DrawAspect="Content" ObjectID="_1644992584" r:id="rId21"/>
          </w:object>
        </w:r>
      </w:ins>
    </w:p>
    <w:p w14:paraId="31ADB9BF" w14:textId="77777777" w:rsidR="00113BEF" w:rsidRPr="003D16BD" w:rsidRDefault="00113BEF" w:rsidP="00113BEF">
      <w:pPr>
        <w:pStyle w:val="TF"/>
        <w:rPr>
          <w:ins w:id="139" w:author="QC-3" w:date="2020-03-02T16:54:00Z"/>
        </w:rPr>
      </w:pPr>
      <w:ins w:id="140" w:author="QC-3" w:date="2020-03-02T16:54:00Z">
        <w:r w:rsidRPr="003D16BD">
          <w:t xml:space="preserve">Fig. </w:t>
        </w:r>
        <w:r>
          <w:t>4.x.2-1</w:t>
        </w:r>
        <w:r w:rsidRPr="003D16BD">
          <w:t xml:space="preserve">: Protocol stack for </w:t>
        </w:r>
        <w:r>
          <w:t>the support of</w:t>
        </w:r>
        <w:r w:rsidRPr="003D16BD">
          <w:t xml:space="preserve"> F1-U</w:t>
        </w:r>
        <w:r>
          <w:t xml:space="preserve"> protocol</w:t>
        </w:r>
      </w:ins>
    </w:p>
    <w:p w14:paraId="72CE0676" w14:textId="4056BAB0" w:rsidR="00113BEF" w:rsidRDefault="00113BEF" w:rsidP="00113BEF">
      <w:pPr>
        <w:jc w:val="center"/>
        <w:rPr>
          <w:ins w:id="141" w:author="QC-4" w:date="2020-03-04T18:22:00Z"/>
        </w:rPr>
      </w:pPr>
    </w:p>
    <w:p w14:paraId="1524C575" w14:textId="6460FF7E" w:rsidR="009F4B4D" w:rsidRPr="003D16BD" w:rsidRDefault="009F4B4D" w:rsidP="00113BEF">
      <w:pPr>
        <w:jc w:val="center"/>
        <w:rPr>
          <w:ins w:id="142" w:author="QC-3" w:date="2020-03-02T16:54:00Z"/>
        </w:rPr>
      </w:pPr>
      <w:ins w:id="143" w:author="QC-4" w:date="2020-03-04T18:22:00Z">
        <w:r w:rsidRPr="003D16BD">
          <w:object w:dxaOrig="6285" w:dyaOrig="4065" w14:anchorId="3EB7C93C">
            <v:shape id="_x0000_i1030" type="#_x0000_t75" style="width:320.35pt;height:206.1pt" o:ole="">
              <v:imagedata r:id="rId22" o:title=""/>
            </v:shape>
            <o:OLEObject Type="Embed" ProgID="Visio.Drawing.11" ShapeID="_x0000_i1030" DrawAspect="Content" ObjectID="_1644992585" r:id="rId23"/>
          </w:object>
        </w:r>
      </w:ins>
    </w:p>
    <w:p w14:paraId="64DAD9D8" w14:textId="77777777" w:rsidR="00113BEF" w:rsidRDefault="00113BEF" w:rsidP="00113BEF">
      <w:pPr>
        <w:jc w:val="center"/>
        <w:rPr>
          <w:ins w:id="144" w:author="QC-3" w:date="2020-03-02T16:54:00Z"/>
          <w:rFonts w:ascii="Arial" w:hAnsi="Arial" w:cs="Arial"/>
          <w:b/>
        </w:rPr>
      </w:pPr>
      <w:ins w:id="145" w:author="QC-3" w:date="2020-03-02T16:54: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3AE432C6" w14:textId="77777777" w:rsidR="00113BEF" w:rsidRPr="00AD2A24" w:rsidRDefault="00113BEF" w:rsidP="00113BEF">
      <w:pPr>
        <w:rPr>
          <w:ins w:id="146" w:author="QC-3" w:date="2020-03-02T16:54:00Z"/>
          <w:highlight w:val="yellow"/>
        </w:rPr>
      </w:pPr>
      <w:ins w:id="147" w:author="QC-3" w:date="2020-03-02T16:54:00Z">
        <w:r w:rsidRPr="00E70959">
          <w:t>The IAB</w:t>
        </w:r>
        <w:r w:rsidRPr="00AD2A24">
          <w:t>-</w:t>
        </w:r>
        <w:r w:rsidRPr="00E70959">
          <w:t xml:space="preserve">MT </w:t>
        </w:r>
        <w:r w:rsidRPr="00AD2A24">
          <w:t xml:space="preserve">further </w:t>
        </w:r>
        <w:r w:rsidRPr="00E70959">
          <w:t xml:space="preserve">establishes SRBs (carrying RRC and NAS) and potentially also DRBs (e.g. carrying OAM traffic) with the IAB-donor. These SRBs and DRBs are transported between the IAB-MT and its parent node over </w:t>
        </w:r>
        <w:proofErr w:type="spellStart"/>
        <w:r w:rsidRPr="00E70959">
          <w:t>Uu</w:t>
        </w:r>
        <w:proofErr w:type="spellEnd"/>
        <w:r w:rsidRPr="00E70959">
          <w:t xml:space="preserve"> access channel(s). The protocol stacks for the </w:t>
        </w:r>
        <w:proofErr w:type="spellStart"/>
        <w:r w:rsidRPr="00E70959">
          <w:t>SRBis</w:t>
        </w:r>
        <w:proofErr w:type="spellEnd"/>
        <w:r w:rsidRPr="00E70959">
          <w:t xml:space="preserve"> shown in Fig. 4.x.2-3. </w:t>
        </w:r>
      </w:ins>
    </w:p>
    <w:p w14:paraId="5F7CA0B5" w14:textId="77777777" w:rsidR="00113BEF" w:rsidRPr="003D16BD" w:rsidRDefault="00113BEF" w:rsidP="00113BEF">
      <w:pPr>
        <w:jc w:val="center"/>
        <w:rPr>
          <w:ins w:id="148" w:author="QC-3" w:date="2020-03-02T16:54:00Z"/>
        </w:rPr>
      </w:pPr>
      <w:ins w:id="149" w:author="QC-3" w:date="2020-03-02T16:54:00Z">
        <w:r w:rsidRPr="003D16BD">
          <w:object w:dxaOrig="6981" w:dyaOrig="3099" w14:anchorId="2EAE68F0">
            <v:shape id="_x0000_i1031" type="#_x0000_t75" style="width:354.7pt;height:155.9pt" o:ole="">
              <v:imagedata r:id="rId24" o:title=""/>
            </v:shape>
            <o:OLEObject Type="Embed" ProgID="Visio.Drawing.11" ShapeID="_x0000_i1031" DrawAspect="Content" ObjectID="_1644992586" r:id="rId25"/>
          </w:object>
        </w:r>
      </w:ins>
    </w:p>
    <w:p w14:paraId="4B2E243B" w14:textId="77777777" w:rsidR="00113BEF" w:rsidRPr="003D16BD" w:rsidRDefault="00113BEF" w:rsidP="00113BEF">
      <w:pPr>
        <w:pStyle w:val="TF"/>
        <w:rPr>
          <w:ins w:id="150" w:author="QC-3" w:date="2020-03-02T16:54:00Z"/>
        </w:rPr>
      </w:pPr>
      <w:ins w:id="151" w:author="QC-3" w:date="2020-03-02T16:54:00Z">
        <w:r w:rsidRPr="003D16BD">
          <w:lastRenderedPageBreak/>
          <w:t>Fig</w:t>
        </w:r>
        <w:r>
          <w:t>ure</w:t>
        </w:r>
        <w:r w:rsidRPr="003D16BD">
          <w:t xml:space="preserve"> </w:t>
        </w:r>
        <w:r>
          <w:t>4.x.2-3</w:t>
        </w:r>
        <w:r w:rsidRPr="003D16BD">
          <w:t xml:space="preserve">: Protocol stack for </w:t>
        </w:r>
        <w:r>
          <w:t>the support of</w:t>
        </w:r>
        <w:r w:rsidRPr="003D16BD">
          <w:t xml:space="preserve"> </w:t>
        </w:r>
        <w:r>
          <w:t>IAB-MT’s RRC and NAS connections</w:t>
        </w:r>
      </w:ins>
    </w:p>
    <w:p w14:paraId="4430DB87" w14:textId="77777777" w:rsidR="00113BEF" w:rsidRDefault="00113BEF" w:rsidP="00113BEF">
      <w:pPr>
        <w:rPr>
          <w:ins w:id="152" w:author="QC-3" w:date="2020-03-02T16:54:00Z"/>
          <w:highlight w:val="yellow"/>
        </w:rPr>
      </w:pPr>
    </w:p>
    <w:p w14:paraId="797AD230" w14:textId="77777777" w:rsidR="00113BEF" w:rsidRDefault="00113BEF" w:rsidP="00113BEF">
      <w:pPr>
        <w:pStyle w:val="Heading3"/>
        <w:rPr>
          <w:ins w:id="153" w:author="QC-3" w:date="2020-03-02T16:54:00Z"/>
        </w:rPr>
      </w:pPr>
      <w:ins w:id="154" w:author="QC-3" w:date="2020-03-02T16:54:00Z">
        <w:r>
          <w:t>4.x.3</w:t>
        </w:r>
        <w:r>
          <w:tab/>
          <w:t>User-plane Aspects</w:t>
        </w:r>
      </w:ins>
    </w:p>
    <w:p w14:paraId="77DE636F" w14:textId="77777777" w:rsidR="00113BEF" w:rsidRDefault="00113BEF" w:rsidP="00113BEF">
      <w:pPr>
        <w:pStyle w:val="Heading4"/>
        <w:rPr>
          <w:ins w:id="155" w:author="QC-3" w:date="2020-03-02T16:54:00Z"/>
        </w:rPr>
      </w:pPr>
      <w:ins w:id="156" w:author="QC-3" w:date="2020-03-02T16:54:00Z">
        <w:r>
          <w:t>4.x.3.1</w:t>
        </w:r>
        <w:r>
          <w:tab/>
          <w:t>Backhaul transport</w:t>
        </w:r>
      </w:ins>
    </w:p>
    <w:p w14:paraId="29999E06" w14:textId="15946F07" w:rsidR="00113BEF" w:rsidRDefault="00113BEF" w:rsidP="00113BEF">
      <w:pPr>
        <w:rPr>
          <w:ins w:id="157" w:author="QC-3" w:date="2020-03-02T16:54:00Z"/>
        </w:rPr>
      </w:pPr>
      <w:ins w:id="158" w:author="QC-3" w:date="2020-03-02T16:54:00Z">
        <w:r>
          <w:t>The IAB-DU’s IP traffic is routed over the wireless backhaul via the BAP sublayer</w:t>
        </w:r>
      </w:ins>
      <w:ins w:id="159" w:author="QC-5" w:date="2020-03-06T09:33:00Z">
        <w:r w:rsidR="00781F54">
          <w:t>. The BAP sublayer is specified in TS 38.340</w:t>
        </w:r>
      </w:ins>
      <w:ins w:id="160" w:author="QC-5" w:date="2020-03-06T09:32:00Z">
        <w:r w:rsidR="00781F54">
          <w:t xml:space="preserve"> [</w:t>
        </w:r>
        <w:proofErr w:type="spellStart"/>
        <w:r w:rsidR="00781F54">
          <w:t>zz</w:t>
        </w:r>
        <w:proofErr w:type="spellEnd"/>
        <w:r w:rsidR="00781F54">
          <w:t>]</w:t>
        </w:r>
      </w:ins>
      <w:ins w:id="161" w:author="QC-3" w:date="2020-03-02T16:54:00Z">
        <w:r>
          <w:t>. In downstream direction, IP packets are encapsulated by the BAP sublayer at the IAB-donor, and de-encapsulated at the destination IAB-node. In upstream direction, the upper layer traffic is encapsulated at the IAB-node, and de-encapsulated at the IAB-donor. IAB-specific transport between IAB-donor CU and IAB-donor DU is specified in TS 38.401 [</w:t>
        </w:r>
      </w:ins>
      <w:ins w:id="162" w:author="QC-5" w:date="2020-03-05T19:06:00Z">
        <w:r w:rsidR="00A91983">
          <w:t>4</w:t>
        </w:r>
      </w:ins>
      <w:ins w:id="163" w:author="QC-3" w:date="2020-03-02T16:54:00Z">
        <w:r>
          <w:t>].</w:t>
        </w:r>
      </w:ins>
    </w:p>
    <w:p w14:paraId="05501A09" w14:textId="77777777" w:rsidR="00113BEF" w:rsidRDefault="00113BEF" w:rsidP="00113BEF">
      <w:pPr>
        <w:rPr>
          <w:ins w:id="164" w:author="QC-3" w:date="2020-03-02T16:54:00Z"/>
        </w:rPr>
      </w:pPr>
      <w:ins w:id="165" w:author="QC-3" w:date="2020-03-02T16:54:00Z">
        <w:r>
          <w:t xml:space="preserve">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 The BAP routing ID consists of BAP address and BAP path ID, where the BAP address indicates the destination node of the packet on the BAP sublayer, and the BAP path ID indicates the routing path the packet should follow to this destination. For the purpose of routing, each IAB-node is further configured with a designated BAP address. </w:t>
        </w:r>
      </w:ins>
    </w:p>
    <w:p w14:paraId="6D03742E" w14:textId="77777777" w:rsidR="00113BEF" w:rsidRDefault="00113BEF" w:rsidP="00113BEF">
      <w:pPr>
        <w:rPr>
          <w:ins w:id="166" w:author="QC-3" w:date="2020-03-02T16:54:00Z"/>
        </w:rPr>
      </w:pPr>
      <w:ins w:id="167" w:author="QC-3" w:date="2020-03-02T16:54:00Z">
        <w:r>
          <w:t xml:space="preserve">On each hop of the packet’s path, the IAB-node inspects the packets BAP address in the routing header to determine if the packet has reached its destination, i.e., matches the IAB-node’s BAP address. In case the packet has </w:t>
        </w:r>
        <w:r w:rsidRPr="00486354">
          <w:rPr>
            <w:i/>
            <w:iCs/>
          </w:rPr>
          <w:t>not</w:t>
        </w:r>
        <w:r>
          <w:t xml:space="preserve"> reached the destination, the IAB-node determines the next hop backhaul link, referred to as </w:t>
        </w:r>
        <w:r w:rsidRPr="00486354">
          <w:rPr>
            <w:i/>
            <w:iCs/>
          </w:rPr>
          <w:t>egress</w:t>
        </w:r>
        <w:r>
          <w:t xml:space="preserve"> link, based on the BAP routing ID carried in the packet header and a routing configuration it received from the IAB-donor. </w:t>
        </w:r>
      </w:ins>
    </w:p>
    <w:p w14:paraId="388CE94B" w14:textId="77777777" w:rsidR="00113BEF" w:rsidRDefault="00113BEF" w:rsidP="00113BEF">
      <w:pPr>
        <w:rPr>
          <w:ins w:id="168" w:author="QC-3" w:date="2020-03-02T16:54:00Z"/>
        </w:rPr>
      </w:pPr>
      <w:ins w:id="169" w:author="QC-3" w:date="2020-03-02T16:54:00Z">
        <w:r>
          <w:t xml:space="preserve">The IAB-node also selects the BH RLC channel on the designated egress link. For packets arriving from upper layers the selection of the BH RLC channel is configured by the CU, and it is based on upper layer traffic specifiers. Since each BH RLC channel is configured with a QoS code point or priority level, RLC-channel selection facilitates traffic-specific prioritization and QoS enforcement on the BH. For F1-U traffic, it is possible to map each GTP-U tunnel to a dedicated BH RLC channel or to aggregate multiple GTP-U tunnels into one common BH RLC channel. </w:t>
        </w:r>
      </w:ins>
    </w:p>
    <w:p w14:paraId="10DEC155" w14:textId="77777777" w:rsidR="00113BEF" w:rsidRDefault="00113BEF" w:rsidP="00113BEF">
      <w:pPr>
        <w:rPr>
          <w:ins w:id="170" w:author="QC-3" w:date="2020-03-02T16:54:00Z"/>
        </w:rPr>
      </w:pPr>
      <w:ins w:id="171" w:author="QC-3" w:date="2020-03-02T16:54:00Z">
        <w:r>
          <w:t>When packets are routed from one BH link to another, the BH RLC channel on the egress BH link is determined based on the mapping configuration between ingress BH RLC channels and egress BH RLC channels provided by the IAB-donor.</w:t>
        </w:r>
      </w:ins>
    </w:p>
    <w:p w14:paraId="4CABA09C" w14:textId="77777777" w:rsidR="00113BEF" w:rsidRDefault="00113BEF" w:rsidP="00113BEF">
      <w:pPr>
        <w:pStyle w:val="Heading4"/>
        <w:rPr>
          <w:ins w:id="172" w:author="QC-3" w:date="2020-03-02T16:54:00Z"/>
        </w:rPr>
      </w:pPr>
      <w:ins w:id="173" w:author="QC-3" w:date="2020-03-02T16:54:00Z">
        <w:r>
          <w:t>4.x.3.2</w:t>
        </w:r>
        <w:r>
          <w:tab/>
          <w:t>Flow and Congestion Control</w:t>
        </w:r>
      </w:ins>
    </w:p>
    <w:p w14:paraId="6F3D6C7E" w14:textId="77777777" w:rsidR="00113BEF" w:rsidRDefault="00113BEF" w:rsidP="00113BEF">
      <w:pPr>
        <w:rPr>
          <w:ins w:id="174" w:author="QC-3" w:date="2020-03-02T16:54:00Z"/>
          <w:lang w:eastAsia="x-none"/>
        </w:rPr>
      </w:pPr>
      <w:ins w:id="175" w:author="QC-3" w:date="2020-03-02T16:54:00Z">
        <w:r>
          <w:rPr>
            <w:lang w:eastAsia="x-none"/>
          </w:rPr>
          <w:t xml:space="preserve">Flow and congestion control can be supported in both upstream and downstream directions in order to avoid congestion-related packet drops on IAB-nodes and IAB-donor DU. </w:t>
        </w:r>
      </w:ins>
    </w:p>
    <w:p w14:paraId="2278063A" w14:textId="77777777" w:rsidR="00113BEF" w:rsidRDefault="00113BEF" w:rsidP="00113BEF">
      <w:pPr>
        <w:ind w:left="576" w:hanging="288"/>
        <w:rPr>
          <w:ins w:id="176" w:author="QC-3" w:date="2020-03-02T16:54:00Z"/>
          <w:lang w:eastAsia="x-none"/>
        </w:rPr>
      </w:pPr>
      <w:ins w:id="177" w:author="QC-3" w:date="2020-03-02T16:54:00Z">
        <w:r>
          <w:rPr>
            <w:lang w:eastAsia="x-none"/>
          </w:rPr>
          <w:t>-</w:t>
        </w:r>
        <w:r>
          <w:rPr>
            <w:lang w:eastAsia="x-none"/>
          </w:rPr>
          <w:tab/>
          <w:t xml:space="preserve">In upstream direction, UL scheduling on MAC layer can support flow control on each hop. </w:t>
        </w:r>
      </w:ins>
    </w:p>
    <w:p w14:paraId="71939AA3" w14:textId="5A44D584" w:rsidR="00113BEF" w:rsidRDefault="00113BEF" w:rsidP="00113BEF">
      <w:pPr>
        <w:ind w:left="576" w:hanging="288"/>
        <w:rPr>
          <w:ins w:id="178" w:author="QC-3" w:date="2020-03-02T16:54:00Z"/>
          <w:lang w:eastAsia="x-none"/>
        </w:rPr>
      </w:pPr>
      <w:ins w:id="179" w:author="QC-3" w:date="2020-03-02T16:54:00Z">
        <w:r>
          <w:rPr>
            <w:lang w:eastAsia="x-none"/>
          </w:rPr>
          <w:t>-</w:t>
        </w:r>
        <w:r>
          <w:rPr>
            <w:lang w:eastAsia="x-none"/>
          </w:rPr>
          <w:tab/>
          <w:t>In downstream direction, the NR user plane protocol (TS 38.425 [</w:t>
        </w:r>
      </w:ins>
      <w:proofErr w:type="spellStart"/>
      <w:ins w:id="180" w:author="QC-5" w:date="2020-03-05T19:48:00Z">
        <w:r w:rsidR="00615611">
          <w:rPr>
            <w:lang w:eastAsia="x-none"/>
          </w:rPr>
          <w:t>zz</w:t>
        </w:r>
      </w:ins>
      <w:proofErr w:type="spellEnd"/>
      <w:ins w:id="181" w:author="QC-3" w:date="2020-03-02T16:54:00Z">
        <w:r>
          <w:rPr>
            <w:lang w:eastAsia="x-none"/>
          </w:rPr>
          <w:t xml:space="preserve">]) supports flow and congestion control between the IAB-node and the IAB-donor for UE bearers that terminate at this IAB-node. Further, flow control is supported on BAP layer, where the IAB-node can send feedback information on the </w:t>
        </w:r>
      </w:ins>
      <w:ins w:id="182" w:author="QC-4" w:date="2020-03-02T17:35:00Z">
        <w:r w:rsidR="002C21CF">
          <w:rPr>
            <w:lang w:eastAsia="x-none"/>
          </w:rPr>
          <w:t xml:space="preserve">available </w:t>
        </w:r>
      </w:ins>
      <w:ins w:id="183" w:author="QC-3" w:date="2020-03-02T16:54:00Z">
        <w:r>
          <w:rPr>
            <w:lang w:eastAsia="x-none"/>
          </w:rPr>
          <w:t xml:space="preserve">buffer size for an ingress BH RLC channel or BAP-sublayer destination to its parent node. The feedback can be sent proactively, e.g., when the buffer load exceeds a certain threshold, or based on polling by the parent node. </w:t>
        </w:r>
      </w:ins>
    </w:p>
    <w:p w14:paraId="0E0CA524" w14:textId="38F7065E" w:rsidR="00113BEF" w:rsidRPr="005A2501" w:rsidDel="0028602C" w:rsidRDefault="00113BEF" w:rsidP="00113BEF">
      <w:pPr>
        <w:rPr>
          <w:ins w:id="184" w:author="QC-3" w:date="2020-03-02T16:54:00Z"/>
          <w:del w:id="185" w:author="QC-4" w:date="2020-03-04T18:28:00Z"/>
        </w:rPr>
      </w:pPr>
    </w:p>
    <w:p w14:paraId="16280DFA" w14:textId="77777777" w:rsidR="00113BEF" w:rsidRPr="001A2EB3" w:rsidRDefault="00113BEF" w:rsidP="00113BEF">
      <w:pPr>
        <w:pStyle w:val="Heading4"/>
        <w:rPr>
          <w:ins w:id="186" w:author="QC-3" w:date="2020-03-02T16:54:00Z"/>
        </w:rPr>
      </w:pPr>
      <w:ins w:id="187" w:author="QC-3" w:date="2020-03-02T16:54:00Z">
        <w:r>
          <w:t>4.x.3.3</w:t>
        </w:r>
        <w:r>
          <w:tab/>
          <w:t>Uplink Scheduling Latency</w:t>
        </w:r>
      </w:ins>
    </w:p>
    <w:p w14:paraId="19ACF6A1" w14:textId="77777777" w:rsidR="00113BEF" w:rsidRPr="00773625" w:rsidRDefault="00113BEF" w:rsidP="00113BEF">
      <w:pPr>
        <w:pStyle w:val="Agreement"/>
        <w:ind w:left="288" w:firstLine="288"/>
        <w:rPr>
          <w:ins w:id="188" w:author="QC-3" w:date="2020-03-02T16:54:00Z"/>
          <w:rFonts w:cs="Arial"/>
          <w:b w:val="0"/>
          <w:color w:val="FF0000"/>
        </w:rPr>
      </w:pPr>
      <w:ins w:id="189" w:author="QC-3" w:date="2020-03-02T16:54:00Z">
        <w:r w:rsidRPr="00773625">
          <w:rPr>
            <w:rFonts w:cs="Arial"/>
            <w:b w:val="0"/>
            <w:color w:val="FF0000"/>
          </w:rPr>
          <w:t xml:space="preserve">Editor’s Note: Brief description of problem needs to be </w:t>
        </w:r>
        <w:r>
          <w:rPr>
            <w:rFonts w:cs="Arial"/>
            <w:b w:val="0"/>
            <w:color w:val="FF0000"/>
          </w:rPr>
          <w:t>added</w:t>
        </w:r>
      </w:ins>
    </w:p>
    <w:p w14:paraId="58630E45" w14:textId="77777777" w:rsidR="00D2681D" w:rsidRDefault="00D2681D" w:rsidP="00113BEF">
      <w:pPr>
        <w:rPr>
          <w:ins w:id="190" w:author="QC-4" w:date="2020-03-02T17:35:00Z"/>
        </w:rPr>
      </w:pPr>
    </w:p>
    <w:p w14:paraId="1B7E4AEB" w14:textId="776B210F" w:rsidR="00113BEF" w:rsidRDefault="00113BEF" w:rsidP="00113BEF">
      <w:pPr>
        <w:rPr>
          <w:ins w:id="191" w:author="QC-3" w:date="2020-03-02T16:54:00Z"/>
          <w:highlight w:val="yellow"/>
        </w:rPr>
      </w:pPr>
      <w:ins w:id="192" w:author="QC-3" w:date="2020-03-02T16:54:00Z">
        <w:r>
          <w:t>The</w:t>
        </w:r>
        <w:r w:rsidRPr="008C73D3">
          <w:t xml:space="preserve"> IAB-node can reduce UL scheduling latency through </w:t>
        </w:r>
        <w:r>
          <w:t xml:space="preserve">pre-emptive </w:t>
        </w:r>
        <w:r w:rsidRPr="008C73D3">
          <w:t xml:space="preserve">signalling of </w:t>
        </w:r>
        <w:del w:id="193" w:author="QC-4" w:date="2020-03-02T18:02:00Z">
          <w:r w:rsidRPr="008C73D3" w:rsidDel="00E85332">
            <w:delText xml:space="preserve"> </w:delText>
          </w:r>
        </w:del>
        <w:r w:rsidRPr="008C73D3">
          <w:t>BSR to its parent node</w:t>
        </w:r>
        <w:r>
          <w:t xml:space="preserve">. The IAB-node can send the pre-emptive BSR </w:t>
        </w:r>
        <w:r w:rsidRPr="008C73D3">
          <w:t xml:space="preserve">based on UL grants </w:t>
        </w:r>
        <w:r>
          <w:t xml:space="preserve">it has </w:t>
        </w:r>
        <w:r w:rsidRPr="008C73D3">
          <w:t xml:space="preserve">provided to child nodes and/or </w:t>
        </w:r>
        <w:proofErr w:type="gramStart"/>
        <w:r w:rsidRPr="008C73D3">
          <w:t>UEs, or</w:t>
        </w:r>
        <w:proofErr w:type="gramEnd"/>
        <w:r w:rsidRPr="008C73D3">
          <w:t xml:space="preserve"> based </w:t>
        </w:r>
        <w:r>
          <w:t xml:space="preserve">on </w:t>
        </w:r>
        <w:r w:rsidRPr="008C73D3">
          <w:t xml:space="preserve">BSRs </w:t>
        </w:r>
        <w:r>
          <w:t xml:space="preserve">it has received </w:t>
        </w:r>
        <w:r w:rsidRPr="008C73D3">
          <w:t>from child nodes or UEs</w:t>
        </w:r>
      </w:ins>
      <w:ins w:id="194" w:author="QC-4" w:date="2020-03-02T18:02:00Z">
        <w:r w:rsidR="00E85332">
          <w:t xml:space="preserve"> (Figure 4.x.3-3)</w:t>
        </w:r>
      </w:ins>
      <w:ins w:id="195" w:author="QC-3" w:date="2020-03-02T16:54:00Z">
        <w:r w:rsidRPr="008C73D3">
          <w:t>.</w:t>
        </w:r>
        <w:r>
          <w:t xml:space="preserve"> </w:t>
        </w:r>
      </w:ins>
      <w:ins w:id="196" w:author="QC-4" w:date="2020-03-02T18:02:00Z">
        <w:r w:rsidR="00E85332">
          <w:t xml:space="preserve">The pre-emptive BSR </w:t>
        </w:r>
      </w:ins>
      <w:ins w:id="197" w:author="QC-4" w:date="2020-03-02T18:03:00Z">
        <w:r w:rsidR="00955608">
          <w:t>conveys the data expected rather than the data buffered.</w:t>
        </w:r>
      </w:ins>
    </w:p>
    <w:p w14:paraId="570CD756" w14:textId="367D2E92" w:rsidR="00113BEF" w:rsidRDefault="00942ECC" w:rsidP="00E56590">
      <w:pPr>
        <w:jc w:val="center"/>
        <w:rPr>
          <w:ins w:id="198" w:author="QC-3" w:date="2020-03-02T16:54:00Z"/>
          <w:highlight w:val="yellow"/>
        </w:rPr>
      </w:pPr>
      <w:ins w:id="199" w:author="QC-4" w:date="2020-03-02T18:00:00Z">
        <w:r>
          <w:object w:dxaOrig="7606" w:dyaOrig="5806" w14:anchorId="58626C2D">
            <v:shape id="_x0000_i1032" type="#_x0000_t75" style="width:234.5pt;height:178.35pt" o:ole="">
              <v:imagedata r:id="rId26" o:title=""/>
            </v:shape>
            <o:OLEObject Type="Embed" ProgID="Visio.Drawing.15" ShapeID="_x0000_i1032" DrawAspect="Content" ObjectID="_1644992587" r:id="rId27"/>
          </w:object>
        </w:r>
      </w:ins>
    </w:p>
    <w:p w14:paraId="22089499" w14:textId="0AE298D0" w:rsidR="00942ECC" w:rsidRPr="003D16BD" w:rsidRDefault="00942ECC" w:rsidP="00942ECC">
      <w:pPr>
        <w:pStyle w:val="TF"/>
        <w:rPr>
          <w:ins w:id="200" w:author="QC-4" w:date="2020-03-02T18:00:00Z"/>
        </w:rPr>
      </w:pPr>
      <w:ins w:id="201" w:author="QC-4" w:date="2020-03-02T18:00:00Z">
        <w:r w:rsidRPr="003D16BD">
          <w:t>Fig</w:t>
        </w:r>
        <w:r>
          <w:t>ure</w:t>
        </w:r>
        <w:r w:rsidRPr="003D16BD">
          <w:t xml:space="preserve"> </w:t>
        </w:r>
        <w:r>
          <w:t>4.x.3-3</w:t>
        </w:r>
        <w:r w:rsidRPr="003D16BD">
          <w:t xml:space="preserve">: </w:t>
        </w:r>
        <w:r>
          <w:t xml:space="preserve">Scheduling of </w:t>
        </w:r>
      </w:ins>
      <w:ins w:id="202" w:author="QC-4" w:date="2020-03-02T18:01:00Z">
        <w:r>
          <w:t>BSR in IAB: a) regular BSR</w:t>
        </w:r>
      </w:ins>
      <w:ins w:id="203" w:author="QC-4" w:date="2020-03-02T19:57:00Z">
        <w:r w:rsidR="00B47A5D">
          <w:t xml:space="preserve"> based on buffered data</w:t>
        </w:r>
      </w:ins>
      <w:ins w:id="204" w:author="QC-4" w:date="2020-03-02T18:01:00Z">
        <w:r>
          <w:t xml:space="preserve">, b) pre-emptive BSR </w:t>
        </w:r>
      </w:ins>
      <w:ins w:id="205" w:author="QC-4" w:date="2020-03-02T19:57:00Z">
        <w:r w:rsidR="00B47A5D">
          <w:t>based</w:t>
        </w:r>
      </w:ins>
      <w:ins w:id="206" w:author="QC-4" w:date="2020-03-02T18:01:00Z">
        <w:r>
          <w:t xml:space="preserve"> </w:t>
        </w:r>
      </w:ins>
      <w:ins w:id="207" w:author="QC-4" w:date="2020-03-02T19:56:00Z">
        <w:r w:rsidR="00B47A5D">
          <w:t xml:space="preserve">on </w:t>
        </w:r>
      </w:ins>
      <w:ins w:id="208" w:author="QC-4" w:date="2020-03-02T18:01:00Z">
        <w:r>
          <w:t>UL grant, c) pre-emptive BSR based on reception of regular BSR</w:t>
        </w:r>
      </w:ins>
    </w:p>
    <w:p w14:paraId="69A60B33" w14:textId="77777777" w:rsidR="00942ECC" w:rsidRDefault="00942ECC" w:rsidP="00113BEF">
      <w:pPr>
        <w:rPr>
          <w:ins w:id="209" w:author="QC-4" w:date="2020-03-02T18:00:00Z"/>
          <w:highlight w:val="yellow"/>
        </w:rPr>
      </w:pPr>
    </w:p>
    <w:p w14:paraId="57C8A284" w14:textId="77777777" w:rsidR="00113BEF" w:rsidRDefault="00113BEF" w:rsidP="00113BEF">
      <w:pPr>
        <w:pStyle w:val="Heading3"/>
        <w:rPr>
          <w:ins w:id="210" w:author="QC-3" w:date="2020-03-02T16:54:00Z"/>
        </w:rPr>
      </w:pPr>
      <w:ins w:id="211" w:author="QC-3" w:date="2020-03-02T16:54:00Z">
        <w:r>
          <w:t>4.x.4</w:t>
        </w:r>
        <w:r>
          <w:tab/>
          <w:t>Signalling procedures</w:t>
        </w:r>
      </w:ins>
    </w:p>
    <w:p w14:paraId="3A996F10" w14:textId="77777777" w:rsidR="00113BEF" w:rsidRDefault="00113BEF" w:rsidP="00113BEF">
      <w:pPr>
        <w:pStyle w:val="Heading4"/>
        <w:rPr>
          <w:ins w:id="212" w:author="QC-3" w:date="2020-03-02T16:54:00Z"/>
        </w:rPr>
      </w:pPr>
      <w:ins w:id="213" w:author="QC-3" w:date="2020-03-02T16:54:00Z">
        <w:r>
          <w:t>4.x.4.1</w:t>
        </w:r>
        <w:r>
          <w:tab/>
          <w:t>IAB-node Integration</w:t>
        </w:r>
      </w:ins>
    </w:p>
    <w:p w14:paraId="2B468371" w14:textId="1F89859D" w:rsidR="00113BEF" w:rsidRPr="00F147BA" w:rsidRDefault="00113BEF" w:rsidP="00113BEF">
      <w:pPr>
        <w:rPr>
          <w:ins w:id="214" w:author="QC-3" w:date="2020-03-02T16:54:00Z"/>
        </w:rPr>
      </w:pPr>
      <w:ins w:id="215" w:author="QC-3" w:date="2020-03-02T16:54:00Z">
        <w:r>
          <w:rPr>
            <w:lang w:eastAsia="x-none"/>
          </w:rPr>
          <w:t>The IAB-node integration procedure is captured in TS 38.401[</w:t>
        </w:r>
      </w:ins>
      <w:ins w:id="216" w:author="QC-5" w:date="2020-03-05T19:07:00Z">
        <w:r w:rsidR="00A91983">
          <w:rPr>
            <w:lang w:eastAsia="x-none"/>
          </w:rPr>
          <w:t>4</w:t>
        </w:r>
      </w:ins>
      <w:ins w:id="217" w:author="QC-3" w:date="2020-03-02T16:54:00Z">
        <w:r>
          <w:rPr>
            <w:lang w:eastAsia="x-none"/>
          </w:rPr>
          <w:t>], clause 8.x.</w:t>
        </w:r>
      </w:ins>
    </w:p>
    <w:p w14:paraId="6741F7B3" w14:textId="77777777" w:rsidR="00113BEF" w:rsidRDefault="00113BEF" w:rsidP="00113BEF">
      <w:pPr>
        <w:pStyle w:val="Heading4"/>
        <w:rPr>
          <w:ins w:id="218" w:author="QC-3" w:date="2020-03-02T16:54:00Z"/>
        </w:rPr>
      </w:pPr>
      <w:ins w:id="219" w:author="QC-3" w:date="2020-03-02T16:54:00Z">
        <w:r>
          <w:t>4.x.4.2</w:t>
        </w:r>
        <w:r>
          <w:tab/>
          <w:t>IAB-node Migration</w:t>
        </w:r>
      </w:ins>
    </w:p>
    <w:p w14:paraId="68C87221" w14:textId="77777777" w:rsidR="00113BEF" w:rsidRDefault="00113BEF" w:rsidP="00113BEF">
      <w:pPr>
        <w:pStyle w:val="Doc-text2"/>
        <w:ind w:left="0" w:firstLine="0"/>
        <w:rPr>
          <w:ins w:id="220" w:author="QC-3" w:date="2020-03-02T16:54:00Z"/>
          <w:rFonts w:ascii="Times New Roman" w:hAnsi="Times New Roman"/>
        </w:rPr>
      </w:pPr>
      <w:ins w:id="221" w:author="QC-3" w:date="2020-03-02T16:54:00Z">
        <w:r w:rsidRPr="008C73D3">
          <w:rPr>
            <w:rFonts w:ascii="Times New Roman" w:hAnsi="Times New Roman"/>
          </w:rPr>
          <w:t>The IAB-node can migrate to a different parent node underneath the same IAB-donor CU. The IAB-node continues providing access and backhaul service when migrating to a different parent node.</w:t>
        </w:r>
        <w:r>
          <w:rPr>
            <w:rFonts w:ascii="Times New Roman" w:hAnsi="Times New Roman"/>
          </w:rPr>
          <w:t xml:space="preserve"> </w:t>
        </w:r>
      </w:ins>
    </w:p>
    <w:p w14:paraId="6CCF4F9A" w14:textId="7F009160" w:rsidR="00113BEF" w:rsidRDefault="00113BEF" w:rsidP="00113BEF">
      <w:pPr>
        <w:pStyle w:val="Doc-text2"/>
        <w:ind w:left="0" w:firstLine="0"/>
        <w:rPr>
          <w:ins w:id="222" w:author="QC-3" w:date="2020-03-02T16:54:00Z"/>
          <w:rFonts w:ascii="Times New Roman" w:hAnsi="Times New Roman"/>
        </w:rPr>
      </w:pPr>
      <w:ins w:id="223" w:author="QC-3" w:date="2020-03-02T16:54:00Z">
        <w:r>
          <w:rPr>
            <w:rFonts w:ascii="Times New Roman" w:hAnsi="Times New Roman"/>
          </w:rPr>
          <w:t>The IAB-node migration procedures are captured in TS 38.401[</w:t>
        </w:r>
      </w:ins>
      <w:ins w:id="224" w:author="QC-5" w:date="2020-03-05T19:07:00Z">
        <w:r w:rsidR="00A91983">
          <w:rPr>
            <w:rFonts w:ascii="Times New Roman" w:hAnsi="Times New Roman"/>
          </w:rPr>
          <w:t>4</w:t>
        </w:r>
      </w:ins>
      <w:ins w:id="225" w:author="QC-3" w:date="2020-03-02T16:54:00Z">
        <w:r>
          <w:rPr>
            <w:rFonts w:ascii="Times New Roman" w:hAnsi="Times New Roman"/>
          </w:rPr>
          <w:t>], clause 8.x.</w:t>
        </w:r>
      </w:ins>
    </w:p>
    <w:p w14:paraId="682DAB32" w14:textId="77777777" w:rsidR="00113BEF" w:rsidRDefault="00113BEF" w:rsidP="00113BEF">
      <w:pPr>
        <w:pStyle w:val="Doc-text2"/>
        <w:ind w:left="0" w:firstLine="0"/>
        <w:rPr>
          <w:ins w:id="226" w:author="QC-3" w:date="2020-03-02T16:54:00Z"/>
          <w:rFonts w:ascii="Times New Roman" w:hAnsi="Times New Roman"/>
        </w:rPr>
      </w:pPr>
    </w:p>
    <w:p w14:paraId="7ED3027D" w14:textId="77777777" w:rsidR="00113BEF" w:rsidRDefault="00113BEF" w:rsidP="00113BEF">
      <w:pPr>
        <w:pStyle w:val="Heading4"/>
        <w:rPr>
          <w:ins w:id="227" w:author="QC-3" w:date="2020-03-02T16:54:00Z"/>
        </w:rPr>
      </w:pPr>
      <w:ins w:id="228" w:author="QC-3" w:date="2020-03-02T16:54:00Z">
        <w:r>
          <w:t>4.x.4.3</w:t>
        </w:r>
        <w:r>
          <w:tab/>
          <w:t>Topological Redundancy</w:t>
        </w:r>
      </w:ins>
    </w:p>
    <w:p w14:paraId="00136DD3" w14:textId="77777777" w:rsidR="00113BEF" w:rsidRPr="008C73D3" w:rsidRDefault="00113BEF" w:rsidP="00113BEF">
      <w:pPr>
        <w:pStyle w:val="Doc-text2"/>
        <w:ind w:left="0" w:firstLine="0"/>
        <w:rPr>
          <w:ins w:id="229" w:author="QC-3" w:date="2020-03-02T16:54:00Z"/>
          <w:rFonts w:ascii="Times New Roman" w:hAnsi="Times New Roman"/>
        </w:rPr>
      </w:pPr>
      <w:ins w:id="230" w:author="QC-3" w:date="2020-03-02T16:54:00Z">
        <w:r w:rsidRPr="008C73D3">
          <w:rPr>
            <w:rFonts w:ascii="Times New Roman" w:hAnsi="Times New Roman"/>
          </w:rPr>
          <w:t xml:space="preserve">The IAB-node may have redundant routes </w:t>
        </w:r>
        <w:r>
          <w:rPr>
            <w:rFonts w:ascii="Times New Roman" w:hAnsi="Times New Roman"/>
          </w:rPr>
          <w:t>to</w:t>
        </w:r>
        <w:r w:rsidRPr="008C73D3">
          <w:rPr>
            <w:rFonts w:ascii="Times New Roman" w:hAnsi="Times New Roman"/>
          </w:rPr>
          <w:t xml:space="preserve"> the IAB-donor CU.</w:t>
        </w:r>
      </w:ins>
    </w:p>
    <w:p w14:paraId="0468E73C" w14:textId="77777777" w:rsidR="00113BEF" w:rsidRDefault="00113BEF" w:rsidP="00113BEF">
      <w:pPr>
        <w:pStyle w:val="Doc-text2"/>
        <w:ind w:left="0" w:firstLine="0"/>
        <w:rPr>
          <w:ins w:id="231" w:author="QC-3" w:date="2020-03-02T16:54:00Z"/>
          <w:rFonts w:ascii="Times New Roman" w:hAnsi="Times New Roman"/>
        </w:rPr>
      </w:pPr>
    </w:p>
    <w:p w14:paraId="477BA963" w14:textId="3272A5BA" w:rsidR="00113BEF" w:rsidRDefault="00113BEF" w:rsidP="00113BEF">
      <w:pPr>
        <w:pStyle w:val="Doc-text2"/>
        <w:ind w:left="0" w:firstLine="0"/>
        <w:rPr>
          <w:ins w:id="232" w:author="QC-3" w:date="2020-03-02T16:54:00Z"/>
          <w:rFonts w:ascii="Times New Roman" w:hAnsi="Times New Roman"/>
          <w:lang w:val="en-US"/>
        </w:rPr>
      </w:pPr>
      <w:ins w:id="233" w:author="QC-3" w:date="2020-03-02T16:54: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r>
          <w:rPr>
            <w:rFonts w:ascii="Times New Roman" w:hAnsi="Times New Roman"/>
          </w:rPr>
          <w:t xml:space="preserve"> in the BH by allowing the IAB-</w:t>
        </w:r>
        <w:del w:id="234" w:author="QC-5" w:date="2020-03-04T18:28:00Z">
          <w:r w:rsidDel="006453D1">
            <w:rPr>
              <w:rFonts w:ascii="Times New Roman" w:hAnsi="Times New Roman"/>
            </w:rPr>
            <w:delText xml:space="preserve"> </w:delText>
          </w:r>
        </w:del>
        <w:r>
          <w:rPr>
            <w:rFonts w:ascii="Times New Roman" w:hAnsi="Times New Roman"/>
          </w:rPr>
          <w:t>MT to have concurrent BH RLC</w:t>
        </w:r>
      </w:ins>
      <w:r w:rsidR="006453D1">
        <w:rPr>
          <w:rFonts w:ascii="Times New Roman" w:hAnsi="Times New Roman"/>
        </w:rPr>
        <w:t xml:space="preserve"> </w:t>
      </w:r>
      <w:ins w:id="235" w:author="QC-5" w:date="2020-03-04T18:30:00Z">
        <w:r w:rsidR="00133548">
          <w:rPr>
            <w:rFonts w:ascii="Times New Roman" w:hAnsi="Times New Roman"/>
          </w:rPr>
          <w:t xml:space="preserve">links </w:t>
        </w:r>
      </w:ins>
      <w:ins w:id="236" w:author="QC-3" w:date="2020-03-02T16:54:00Z">
        <w:r>
          <w:rPr>
            <w:rFonts w:ascii="Times New Roman" w:hAnsi="Times New Roman"/>
          </w:rPr>
          <w:t xml:space="preserve">with two parent nodes. The parent nodes </w:t>
        </w:r>
        <w:proofErr w:type="gramStart"/>
        <w:r>
          <w:rPr>
            <w:rFonts w:ascii="Times New Roman" w:hAnsi="Times New Roman"/>
          </w:rPr>
          <w:t>have to</w:t>
        </w:r>
        <w:proofErr w:type="gramEnd"/>
        <w:r>
          <w:rPr>
            <w:rFonts w:ascii="Times New Roman" w:hAnsi="Times New Roman"/>
          </w:rPr>
          <w:t xml:space="preserve"> be connected to the same IAB-donor CU-CP, which</w:t>
        </w:r>
        <w:r w:rsidRPr="008C73D3">
          <w:rPr>
            <w:rFonts w:ascii="Times New Roman" w:hAnsi="Times New Roman"/>
          </w:rPr>
          <w:t xml:space="preserve"> controls the establishment and release of redundant routes</w:t>
        </w:r>
        <w:r w:rsidRPr="004E536E">
          <w:rPr>
            <w:rFonts w:ascii="Times New Roman" w:hAnsi="Times New Roman"/>
          </w:rPr>
          <w:t xml:space="preserve"> </w:t>
        </w:r>
        <w:r>
          <w:rPr>
            <w:rFonts w:ascii="Times New Roman" w:hAnsi="Times New Roman"/>
          </w:rPr>
          <w:t>via these two parent nodes</w:t>
        </w:r>
        <w:r w:rsidRPr="008C73D3">
          <w:rPr>
            <w:rFonts w:ascii="Times New Roman" w:hAnsi="Times New Roman"/>
          </w:rPr>
          <w:t>.</w:t>
        </w:r>
        <w:r>
          <w:rPr>
            <w:rFonts w:ascii="Times New Roman" w:hAnsi="Times New Roman"/>
          </w:rPr>
          <w:t xml:space="preserve"> </w:t>
        </w:r>
        <w:r>
          <w:rPr>
            <w:rFonts w:ascii="Times New Roman" w:hAnsi="Times New Roman"/>
            <w:lang w:val="en-US"/>
          </w:rPr>
          <w:t>The parent nodes together with the IAB-donor CU obtain the roles of the IAB-MT’s master node and secondary node</w:t>
        </w:r>
      </w:ins>
      <w:ins w:id="237" w:author="vivo (Jinhua)" w:date="2020-03-03T16:55:00Z">
        <w:r w:rsidR="00AB2204">
          <w:rPr>
            <w:rFonts w:ascii="Times New Roman" w:hAnsi="Times New Roman"/>
            <w:lang w:val="en-US"/>
          </w:rPr>
          <w:t>.</w:t>
        </w:r>
      </w:ins>
      <w:ins w:id="238" w:author="QC-3" w:date="2020-03-02T16:54:00Z">
        <w:r>
          <w:rPr>
            <w:rFonts w:ascii="Times New Roman" w:hAnsi="Times New Roman"/>
            <w:lang w:val="en-US"/>
          </w:rPr>
          <w:t xml:space="preserve"> </w:t>
        </w:r>
        <w:r>
          <w:rPr>
            <w:rFonts w:ascii="Times New Roman" w:hAnsi="Times New Roman"/>
          </w:rPr>
          <w:t>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r>
          <w:rPr>
            <w:rFonts w:ascii="Times New Roman" w:hAnsi="Times New Roman"/>
            <w:lang w:val="en-US"/>
          </w:rPr>
          <w:t xml:space="preserve">the </w:t>
        </w:r>
        <w:r w:rsidRPr="008C73D3">
          <w:rPr>
            <w:rFonts w:ascii="Times New Roman" w:hAnsi="Times New Roman"/>
            <w:lang w:val="en-US"/>
          </w:rPr>
          <w:t xml:space="preserve">dual radio links with </w:t>
        </w:r>
        <w:r>
          <w:rPr>
            <w:rFonts w:ascii="Times New Roman" w:hAnsi="Times New Roman"/>
            <w:lang w:val="en-US"/>
          </w:rPr>
          <w:t>the</w:t>
        </w:r>
        <w:r w:rsidRPr="008C73D3">
          <w:rPr>
            <w:rFonts w:ascii="Times New Roman" w:hAnsi="Times New Roman"/>
            <w:lang w:val="en-US"/>
          </w:rPr>
          <w:t xml:space="preserve"> parent nodes</w:t>
        </w:r>
        <w:r>
          <w:rPr>
            <w:rFonts w:ascii="Times New Roman" w:hAnsi="Times New Roman"/>
            <w:lang w:val="en-US"/>
          </w:rPr>
          <w:t xml:space="preserve"> (TS 37.340 [</w:t>
        </w:r>
      </w:ins>
      <w:ins w:id="239" w:author="QC-5" w:date="2020-03-05T19:08:00Z">
        <w:r w:rsidR="00B634D3">
          <w:rPr>
            <w:rFonts w:ascii="Times New Roman" w:hAnsi="Times New Roman"/>
            <w:lang w:val="en-US"/>
          </w:rPr>
          <w:t>21</w:t>
        </w:r>
      </w:ins>
      <w:ins w:id="240" w:author="QC-3" w:date="2020-03-02T16:54:00Z">
        <w:r>
          <w:rPr>
            <w:rFonts w:ascii="Times New Roman" w:hAnsi="Times New Roman"/>
            <w:lang w:val="en-US"/>
          </w:rPr>
          <w:t>])</w:t>
        </w:r>
        <w:r w:rsidRPr="008C73D3">
          <w:rPr>
            <w:rFonts w:ascii="Times New Roman" w:hAnsi="Times New Roman"/>
            <w:lang w:val="en-US"/>
          </w:rPr>
          <w:t>.</w:t>
        </w:r>
        <w:r>
          <w:rPr>
            <w:rFonts w:ascii="Times New Roman" w:hAnsi="Times New Roman"/>
            <w:lang w:val="en-US"/>
          </w:rPr>
          <w:t xml:space="preserve"> </w:t>
        </w:r>
      </w:ins>
    </w:p>
    <w:p w14:paraId="6E1E121F" w14:textId="77777777" w:rsidR="00113BEF" w:rsidRDefault="00113BEF" w:rsidP="00113BEF">
      <w:pPr>
        <w:pStyle w:val="Doc-text2"/>
        <w:ind w:left="0" w:firstLine="0"/>
        <w:rPr>
          <w:ins w:id="241" w:author="QC-3" w:date="2020-03-02T16:54:00Z"/>
          <w:rFonts w:ascii="Times New Roman" w:hAnsi="Times New Roman"/>
          <w:lang w:val="en-US"/>
        </w:rPr>
      </w:pPr>
    </w:p>
    <w:p w14:paraId="12AA311E" w14:textId="043C546D" w:rsidR="00113BEF" w:rsidRDefault="00113BEF" w:rsidP="00113BEF">
      <w:pPr>
        <w:pStyle w:val="Doc-text2"/>
        <w:ind w:left="0" w:firstLine="0"/>
        <w:rPr>
          <w:ins w:id="242" w:author="QC-3" w:date="2020-03-02T16:54:00Z"/>
          <w:rFonts w:ascii="Times New Roman" w:hAnsi="Times New Roman"/>
        </w:rPr>
      </w:pPr>
      <w:ins w:id="243" w:author="QC-3" w:date="2020-03-02T16:54:00Z">
        <w:r>
          <w:rPr>
            <w:rFonts w:ascii="Times New Roman" w:hAnsi="Times New Roman"/>
          </w:rPr>
          <w:t xml:space="preserve">The procedure for establishment of topological redundancy </w:t>
        </w:r>
      </w:ins>
      <w:ins w:id="244" w:author="QC-4" w:date="2020-03-02T18:09:00Z">
        <w:r w:rsidR="008603F8">
          <w:rPr>
            <w:rFonts w:ascii="Times New Roman" w:hAnsi="Times New Roman"/>
          </w:rPr>
          <w:t xml:space="preserve">for IAB-nodes operating in SA </w:t>
        </w:r>
      </w:ins>
      <w:ins w:id="245" w:author="QC-3" w:date="2020-03-02T16:54:00Z">
        <w:r>
          <w:rPr>
            <w:rFonts w:ascii="Times New Roman" w:hAnsi="Times New Roman"/>
          </w:rPr>
          <w:t>is captured in TS 38.401[</w:t>
        </w:r>
      </w:ins>
      <w:ins w:id="246" w:author="QC-5" w:date="2020-03-05T19:07:00Z">
        <w:r w:rsidR="00A91983">
          <w:rPr>
            <w:rFonts w:ascii="Times New Roman" w:hAnsi="Times New Roman"/>
          </w:rPr>
          <w:t>4</w:t>
        </w:r>
      </w:ins>
      <w:ins w:id="247" w:author="QC-3" w:date="2020-03-02T16:54:00Z">
        <w:r>
          <w:rPr>
            <w:rFonts w:ascii="Times New Roman" w:hAnsi="Times New Roman"/>
          </w:rPr>
          <w:t>], clause 8.x.</w:t>
        </w:r>
      </w:ins>
    </w:p>
    <w:p w14:paraId="262AF722" w14:textId="0FDF04A1" w:rsidR="00113BEF" w:rsidRDefault="00113BEF" w:rsidP="00113BEF">
      <w:pPr>
        <w:pStyle w:val="Doc-text2"/>
        <w:ind w:left="0" w:firstLine="0"/>
        <w:rPr>
          <w:ins w:id="248" w:author="QC-4" w:date="2020-03-02T18:04:00Z"/>
          <w:rFonts w:ascii="Times New Roman" w:hAnsi="Times New Roman"/>
          <w:lang w:val="en-US"/>
        </w:rPr>
      </w:pPr>
    </w:p>
    <w:p w14:paraId="2C8BD7F3" w14:textId="734C9D4C" w:rsidR="00A11189" w:rsidRDefault="000F69DD" w:rsidP="00113BEF">
      <w:pPr>
        <w:pStyle w:val="Doc-text2"/>
        <w:ind w:left="0" w:firstLine="0"/>
        <w:rPr>
          <w:ins w:id="249" w:author="QC-4" w:date="2020-03-02T18:08:00Z"/>
          <w:rFonts w:ascii="Times New Roman" w:hAnsi="Times New Roman"/>
          <w:lang w:val="en-US"/>
        </w:rPr>
      </w:pPr>
      <w:ins w:id="250" w:author="QC-4" w:date="2020-03-02T18:04:00Z">
        <w:r>
          <w:rPr>
            <w:rFonts w:ascii="Times New Roman" w:hAnsi="Times New Roman"/>
            <w:lang w:val="en-US"/>
          </w:rPr>
          <w:t>IAB-nodes operating in ENDC</w:t>
        </w:r>
      </w:ins>
      <w:ins w:id="251" w:author="QC-4" w:date="2020-03-02T18:05:00Z">
        <w:r>
          <w:rPr>
            <w:rFonts w:ascii="Times New Roman" w:hAnsi="Times New Roman"/>
            <w:lang w:val="en-US"/>
          </w:rPr>
          <w:t xml:space="preserve"> can exchange F1-C traffic with the IAB-donor via</w:t>
        </w:r>
      </w:ins>
      <w:ins w:id="252" w:author="QC-4" w:date="2020-03-02T18:06:00Z">
        <w:r>
          <w:rPr>
            <w:rFonts w:ascii="Times New Roman" w:hAnsi="Times New Roman"/>
            <w:lang w:val="en-US"/>
          </w:rPr>
          <w:t xml:space="preserve"> the </w:t>
        </w:r>
        <w:proofErr w:type="spellStart"/>
        <w:r>
          <w:rPr>
            <w:rFonts w:ascii="Times New Roman" w:hAnsi="Times New Roman"/>
            <w:lang w:val="en-US"/>
          </w:rPr>
          <w:t>MeNB</w:t>
        </w:r>
        <w:proofErr w:type="spellEnd"/>
        <w:r>
          <w:rPr>
            <w:rFonts w:ascii="Times New Roman" w:hAnsi="Times New Roman"/>
            <w:lang w:val="en-US"/>
          </w:rPr>
          <w:t>. The F</w:t>
        </w:r>
      </w:ins>
      <w:ins w:id="253" w:author="QC-4" w:date="2020-03-02T18:07:00Z">
        <w:r>
          <w:rPr>
            <w:rFonts w:ascii="Times New Roman" w:hAnsi="Times New Roman"/>
            <w:lang w:val="en-US"/>
          </w:rPr>
          <w:t xml:space="preserve">1-C </w:t>
        </w:r>
      </w:ins>
      <w:ins w:id="254" w:author="Huawei" w:date="2020-03-04T21:17:00Z">
        <w:r w:rsidR="0027015A">
          <w:rPr>
            <w:rFonts w:ascii="Times New Roman" w:hAnsi="Times New Roman"/>
            <w:lang w:val="en-US"/>
          </w:rPr>
          <w:t>message</w:t>
        </w:r>
      </w:ins>
      <w:ins w:id="255" w:author="QC-4" w:date="2020-03-02T18:07:00Z">
        <w:del w:id="256" w:author="Huawei" w:date="2020-03-04T21:16:00Z">
          <w:r w:rsidDel="0027015A">
            <w:rPr>
              <w:rFonts w:ascii="Times New Roman" w:hAnsi="Times New Roman"/>
              <w:lang w:val="en-US"/>
            </w:rPr>
            <w:delText>s</w:delText>
          </w:r>
        </w:del>
        <w:r>
          <w:rPr>
            <w:rFonts w:ascii="Times New Roman" w:hAnsi="Times New Roman"/>
            <w:lang w:val="en-US"/>
          </w:rPr>
          <w:t xml:space="preserve"> are carried over LTE RRC using SRB2 between IAB-node and </w:t>
        </w:r>
        <w:proofErr w:type="spellStart"/>
        <w:r>
          <w:rPr>
            <w:rFonts w:ascii="Times New Roman" w:hAnsi="Times New Roman"/>
            <w:lang w:val="en-US"/>
          </w:rPr>
          <w:t>MeNB</w:t>
        </w:r>
        <w:proofErr w:type="spellEnd"/>
        <w:r>
          <w:rPr>
            <w:rFonts w:ascii="Times New Roman" w:hAnsi="Times New Roman"/>
            <w:lang w:val="en-US"/>
          </w:rPr>
          <w:t xml:space="preserve"> </w:t>
        </w:r>
      </w:ins>
      <w:ins w:id="257" w:author="QC-4" w:date="2020-03-02T18:06:00Z">
        <w:r>
          <w:rPr>
            <w:rFonts w:ascii="Times New Roman" w:hAnsi="Times New Roman"/>
            <w:lang w:val="en-US"/>
          </w:rPr>
          <w:t xml:space="preserve">and </w:t>
        </w:r>
      </w:ins>
      <w:ins w:id="258" w:author="QC-4" w:date="2020-03-02T18:07:00Z">
        <w:r>
          <w:rPr>
            <w:rFonts w:ascii="Times New Roman" w:hAnsi="Times New Roman"/>
            <w:lang w:val="en-US"/>
          </w:rPr>
          <w:t xml:space="preserve">via </w:t>
        </w:r>
      </w:ins>
      <w:ins w:id="259" w:author="QC-4" w:date="2020-03-02T18:06:00Z">
        <w:r>
          <w:rPr>
            <w:rFonts w:ascii="Times New Roman" w:hAnsi="Times New Roman"/>
            <w:lang w:val="en-US"/>
          </w:rPr>
          <w:t>X2AP</w:t>
        </w:r>
      </w:ins>
      <w:ins w:id="260" w:author="QC-4" w:date="2020-03-02T18:08:00Z">
        <w:r>
          <w:rPr>
            <w:rFonts w:ascii="Times New Roman" w:hAnsi="Times New Roman"/>
            <w:lang w:val="en-US"/>
          </w:rPr>
          <w:t xml:space="preserve"> between </w:t>
        </w:r>
        <w:proofErr w:type="spellStart"/>
        <w:r>
          <w:rPr>
            <w:rFonts w:ascii="Times New Roman" w:hAnsi="Times New Roman"/>
            <w:lang w:val="en-US"/>
          </w:rPr>
          <w:t>MeNB</w:t>
        </w:r>
        <w:proofErr w:type="spellEnd"/>
        <w:r>
          <w:rPr>
            <w:rFonts w:ascii="Times New Roman" w:hAnsi="Times New Roman"/>
            <w:lang w:val="en-US"/>
          </w:rPr>
          <w:t xml:space="preserve"> and IAB-donor</w:t>
        </w:r>
      </w:ins>
      <w:ins w:id="261" w:author="QC-4" w:date="2020-03-02T18:06:00Z">
        <w:r>
          <w:rPr>
            <w:rFonts w:ascii="Times New Roman" w:hAnsi="Times New Roman"/>
            <w:lang w:val="en-US"/>
          </w:rPr>
          <w:t xml:space="preserve">. </w:t>
        </w:r>
      </w:ins>
    </w:p>
    <w:p w14:paraId="6C7BF4BB" w14:textId="77777777" w:rsidR="00A11189" w:rsidRDefault="00A11189" w:rsidP="00113BEF">
      <w:pPr>
        <w:pStyle w:val="Doc-text2"/>
        <w:ind w:left="0" w:firstLine="0"/>
        <w:rPr>
          <w:ins w:id="262" w:author="QC-4" w:date="2020-03-02T18:08:00Z"/>
          <w:rFonts w:ascii="Times New Roman" w:hAnsi="Times New Roman"/>
          <w:lang w:val="en-US"/>
        </w:rPr>
      </w:pPr>
    </w:p>
    <w:p w14:paraId="6287C931" w14:textId="4F6A9E33" w:rsidR="000F69DD" w:rsidRDefault="00A11189" w:rsidP="00113BEF">
      <w:pPr>
        <w:pStyle w:val="Doc-text2"/>
        <w:ind w:left="0" w:firstLine="0"/>
        <w:rPr>
          <w:ins w:id="263" w:author="QC-4" w:date="2020-03-02T18:06:00Z"/>
          <w:rFonts w:ascii="Times New Roman" w:hAnsi="Times New Roman"/>
          <w:lang w:val="en-US"/>
        </w:rPr>
      </w:pPr>
      <w:ins w:id="264" w:author="QC-4" w:date="2020-03-02T18:08:00Z">
        <w:r>
          <w:rPr>
            <w:rFonts w:ascii="Times New Roman" w:hAnsi="Times New Roman"/>
          </w:rPr>
          <w:t xml:space="preserve">The procedure for establishment of redundant transport of F1-C </w:t>
        </w:r>
      </w:ins>
      <w:ins w:id="265" w:author="QC-4" w:date="2020-03-02T18:09:00Z">
        <w:r w:rsidR="008603F8">
          <w:rPr>
            <w:rFonts w:ascii="Times New Roman" w:hAnsi="Times New Roman"/>
          </w:rPr>
          <w:t xml:space="preserve">for IAB-nodes using ENDC </w:t>
        </w:r>
      </w:ins>
      <w:ins w:id="266" w:author="QC-4" w:date="2020-03-02T18:08:00Z">
        <w:r>
          <w:rPr>
            <w:rFonts w:ascii="Times New Roman" w:hAnsi="Times New Roman"/>
          </w:rPr>
          <w:t>is captured in TS 38.401[</w:t>
        </w:r>
      </w:ins>
      <w:ins w:id="267" w:author="QC-5" w:date="2020-03-05T19:07:00Z">
        <w:r w:rsidR="00A91983">
          <w:rPr>
            <w:rFonts w:ascii="Times New Roman" w:hAnsi="Times New Roman"/>
          </w:rPr>
          <w:t>4</w:t>
        </w:r>
      </w:ins>
      <w:ins w:id="268" w:author="QC-4" w:date="2020-03-02T18:08:00Z">
        <w:r>
          <w:rPr>
            <w:rFonts w:ascii="Times New Roman" w:hAnsi="Times New Roman"/>
          </w:rPr>
          <w:t>], clause 8.x.</w:t>
        </w:r>
      </w:ins>
    </w:p>
    <w:p w14:paraId="08496F23" w14:textId="7835DF1D" w:rsidR="000F69DD" w:rsidRDefault="000F69DD" w:rsidP="00113BEF">
      <w:pPr>
        <w:pStyle w:val="Doc-text2"/>
        <w:ind w:left="0" w:firstLine="0"/>
        <w:rPr>
          <w:ins w:id="269" w:author="QC-4" w:date="2020-03-02T18:29:00Z"/>
          <w:rFonts w:ascii="Times New Roman" w:hAnsi="Times New Roman"/>
          <w:lang w:val="en-US"/>
        </w:rPr>
      </w:pPr>
    </w:p>
    <w:p w14:paraId="2D9E0E7B" w14:textId="14D76483" w:rsidR="001C584A" w:rsidRDefault="001C584A" w:rsidP="001C584A">
      <w:pPr>
        <w:pStyle w:val="Heading4"/>
        <w:rPr>
          <w:ins w:id="270" w:author="QC-4" w:date="2020-03-02T18:29:00Z"/>
        </w:rPr>
      </w:pPr>
      <w:ins w:id="271" w:author="QC-4" w:date="2020-03-02T18:29:00Z">
        <w:r>
          <w:t>4.x.4.4</w:t>
        </w:r>
        <w:r>
          <w:tab/>
          <w:t>Backhaul RLF Recovery</w:t>
        </w:r>
      </w:ins>
    </w:p>
    <w:p w14:paraId="538B2C11" w14:textId="50010F0B" w:rsidR="001C584A" w:rsidRDefault="001C584A" w:rsidP="001C584A">
      <w:pPr>
        <w:pStyle w:val="Doc-text2"/>
        <w:ind w:left="0" w:firstLine="0"/>
        <w:rPr>
          <w:ins w:id="272" w:author="QC-4" w:date="2020-03-02T18:30:00Z"/>
          <w:rFonts w:ascii="Times New Roman" w:hAnsi="Times New Roman"/>
        </w:rPr>
      </w:pPr>
      <w:ins w:id="273" w:author="QC-4" w:date="2020-03-02T18:31:00Z">
        <w:r>
          <w:rPr>
            <w:rFonts w:ascii="Times New Roman" w:hAnsi="Times New Roman"/>
          </w:rPr>
          <w:t>When the IAB-node using SA</w:t>
        </w:r>
      </w:ins>
      <w:ins w:id="274" w:author="QC-4" w:date="2020-03-02T18:32:00Z">
        <w:r>
          <w:rPr>
            <w:rFonts w:ascii="Times New Roman" w:hAnsi="Times New Roman"/>
          </w:rPr>
          <w:t>-</w:t>
        </w:r>
      </w:ins>
      <w:ins w:id="275" w:author="QC-4" w:date="2020-03-02T18:31:00Z">
        <w:r>
          <w:rPr>
            <w:rFonts w:ascii="Times New Roman" w:hAnsi="Times New Roman"/>
          </w:rPr>
          <w:t xml:space="preserve">mode declares RLF on the backhaul link, it can </w:t>
        </w:r>
      </w:ins>
      <w:ins w:id="276" w:author="QC-4" w:date="2020-03-02T18:30:00Z">
        <w:r>
          <w:rPr>
            <w:rFonts w:ascii="Times New Roman" w:hAnsi="Times New Roman"/>
          </w:rPr>
          <w:t xml:space="preserve">migrate to another parent node. The </w:t>
        </w:r>
      </w:ins>
      <w:ins w:id="277" w:author="QC-4" w:date="2020-03-02T18:32:00Z">
        <w:r>
          <w:rPr>
            <w:rFonts w:ascii="Times New Roman" w:hAnsi="Times New Roman"/>
          </w:rPr>
          <w:t>BH RLF recovery</w:t>
        </w:r>
      </w:ins>
      <w:ins w:id="278" w:author="QC-4" w:date="2020-03-02T18:30:00Z">
        <w:r>
          <w:rPr>
            <w:rFonts w:ascii="Times New Roman" w:hAnsi="Times New Roman"/>
          </w:rPr>
          <w:t xml:space="preserve"> procedure</w:t>
        </w:r>
      </w:ins>
      <w:ins w:id="279" w:author="QC-4" w:date="2020-03-02T18:32:00Z">
        <w:r>
          <w:rPr>
            <w:rFonts w:ascii="Times New Roman" w:hAnsi="Times New Roman"/>
          </w:rPr>
          <w:t xml:space="preserve"> </w:t>
        </w:r>
      </w:ins>
      <w:ins w:id="280" w:author="QC-5" w:date="2020-03-04T18:30:00Z">
        <w:r w:rsidR="00BD0055">
          <w:rPr>
            <w:rFonts w:ascii="Times New Roman" w:hAnsi="Times New Roman"/>
          </w:rPr>
          <w:t xml:space="preserve">to a parent node </w:t>
        </w:r>
      </w:ins>
      <w:ins w:id="281" w:author="QC-5" w:date="2020-03-04T18:31:00Z">
        <w:r w:rsidR="00BD0055">
          <w:rPr>
            <w:rFonts w:ascii="Times New Roman" w:hAnsi="Times New Roman"/>
          </w:rPr>
          <w:t xml:space="preserve">underneath the same IAB-donor CU </w:t>
        </w:r>
      </w:ins>
      <w:ins w:id="282" w:author="QC-4" w:date="2020-03-02T18:32:00Z">
        <w:r>
          <w:rPr>
            <w:rFonts w:ascii="Times New Roman" w:hAnsi="Times New Roman"/>
          </w:rPr>
          <w:t>is</w:t>
        </w:r>
      </w:ins>
      <w:ins w:id="283" w:author="QC-4" w:date="2020-03-02T18:30:00Z">
        <w:r>
          <w:rPr>
            <w:rFonts w:ascii="Times New Roman" w:hAnsi="Times New Roman"/>
          </w:rPr>
          <w:t xml:space="preserve"> captured in TS 38.401[</w:t>
        </w:r>
      </w:ins>
      <w:ins w:id="284" w:author="QC-5" w:date="2020-03-05T19:07:00Z">
        <w:r w:rsidR="00A91983">
          <w:rPr>
            <w:rFonts w:ascii="Times New Roman" w:hAnsi="Times New Roman"/>
          </w:rPr>
          <w:t>4</w:t>
        </w:r>
      </w:ins>
      <w:ins w:id="285" w:author="QC-4" w:date="2020-03-02T18:30:00Z">
        <w:r>
          <w:rPr>
            <w:rFonts w:ascii="Times New Roman" w:hAnsi="Times New Roman"/>
          </w:rPr>
          <w:t>], clause 8.x.</w:t>
        </w:r>
      </w:ins>
      <w:ins w:id="286" w:author="QC-4" w:date="2020-03-02T18:32:00Z">
        <w:r>
          <w:rPr>
            <w:rFonts w:ascii="Times New Roman" w:hAnsi="Times New Roman"/>
          </w:rPr>
          <w:t xml:space="preserve"> </w:t>
        </w:r>
      </w:ins>
      <w:ins w:id="287" w:author="QC-4" w:date="2020-03-02T18:33:00Z">
        <w:r w:rsidR="007B381E">
          <w:rPr>
            <w:rFonts w:ascii="Times New Roman" w:hAnsi="Times New Roman"/>
          </w:rPr>
          <w:t xml:space="preserve">BH RLF </w:t>
        </w:r>
      </w:ins>
      <w:ins w:id="288" w:author="QC-4" w:date="2020-03-02T19:54:00Z">
        <w:r w:rsidR="00856D01">
          <w:rPr>
            <w:rFonts w:ascii="Times New Roman" w:hAnsi="Times New Roman"/>
          </w:rPr>
          <w:t>declaration</w:t>
        </w:r>
      </w:ins>
      <w:ins w:id="289" w:author="QC-4" w:date="2020-03-02T18:33:00Z">
        <w:r w:rsidR="007B381E">
          <w:rPr>
            <w:rFonts w:ascii="Times New Roman" w:hAnsi="Times New Roman"/>
          </w:rPr>
          <w:t xml:space="preserve"> for IAB is </w:t>
        </w:r>
      </w:ins>
      <w:ins w:id="290" w:author="QC-4" w:date="2020-03-02T18:34:00Z">
        <w:r w:rsidR="000A0FE5">
          <w:rPr>
            <w:rFonts w:ascii="Times New Roman" w:hAnsi="Times New Roman"/>
          </w:rPr>
          <w:t xml:space="preserve">handled in </w:t>
        </w:r>
      </w:ins>
      <w:ins w:id="291" w:author="QC-4" w:date="2020-03-02T18:33:00Z">
        <w:r w:rsidR="007B381E">
          <w:rPr>
            <w:rFonts w:ascii="Times New Roman" w:hAnsi="Times New Roman"/>
          </w:rPr>
          <w:t>Section 9.2.7</w:t>
        </w:r>
      </w:ins>
      <w:ins w:id="292" w:author="QC-4" w:date="2020-03-02T19:54:00Z">
        <w:r w:rsidR="00856D01">
          <w:rPr>
            <w:rFonts w:ascii="Times New Roman" w:hAnsi="Times New Roman"/>
          </w:rPr>
          <w:t>.</w:t>
        </w:r>
      </w:ins>
      <w:ins w:id="293" w:author="QC-4" w:date="2020-03-02T18:33:00Z">
        <w:r w:rsidR="007B381E">
          <w:rPr>
            <w:rFonts w:ascii="Times New Roman" w:hAnsi="Times New Roman"/>
          </w:rPr>
          <w:t xml:space="preserve"> </w:t>
        </w:r>
      </w:ins>
    </w:p>
    <w:p w14:paraId="45BD6541" w14:textId="2E0BE14C" w:rsidR="001C584A" w:rsidRDefault="001C584A" w:rsidP="00113BEF">
      <w:pPr>
        <w:pStyle w:val="Doc-text2"/>
        <w:ind w:left="0" w:firstLine="0"/>
        <w:rPr>
          <w:ins w:id="294" w:author="QC-3" w:date="2020-03-02T16:54:00Z"/>
          <w:rFonts w:ascii="Times New Roman" w:hAnsi="Times New Roman"/>
          <w:lang w:val="en-US"/>
        </w:rPr>
      </w:pPr>
    </w:p>
    <w:p w14:paraId="5BD17A17" w14:textId="77777777" w:rsidR="00E56590" w:rsidRPr="00B90C4B" w:rsidRDefault="00E56590" w:rsidP="00E5659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lastRenderedPageBreak/>
        <w:t>Next Modified Subclause</w:t>
      </w:r>
    </w:p>
    <w:p w14:paraId="402BAD5C" w14:textId="77777777" w:rsidR="00441E9B" w:rsidRPr="00991232" w:rsidRDefault="00441E9B" w:rsidP="00441E9B">
      <w:pPr>
        <w:pStyle w:val="Heading2"/>
      </w:pPr>
      <w:bookmarkStart w:id="295" w:name="_Toc12623222"/>
      <w:r w:rsidRPr="00991232">
        <w:t>6.1</w:t>
      </w:r>
      <w:r w:rsidRPr="00991232">
        <w:tab/>
        <w:t>Overview</w:t>
      </w:r>
      <w:bookmarkEnd w:id="295"/>
    </w:p>
    <w:p w14:paraId="3636A96F" w14:textId="03F11483" w:rsidR="00250819" w:rsidRPr="00991232" w:rsidRDefault="00250819" w:rsidP="00250819">
      <w:r w:rsidRPr="0099123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A0EDDF0" w14:textId="77777777" w:rsidR="00250819" w:rsidRPr="00991232" w:rsidRDefault="00250819" w:rsidP="00250819">
      <w:pPr>
        <w:pStyle w:val="B1"/>
      </w:pPr>
      <w:r w:rsidRPr="00991232">
        <w:t>-</w:t>
      </w:r>
      <w:r w:rsidRPr="00991232">
        <w:tab/>
        <w:t>The physical layer offers to the MAC sublayer transport channels;</w:t>
      </w:r>
    </w:p>
    <w:p w14:paraId="57653F7D" w14:textId="77777777" w:rsidR="00250819" w:rsidRPr="00991232" w:rsidRDefault="00250819" w:rsidP="00250819">
      <w:pPr>
        <w:pStyle w:val="B1"/>
      </w:pPr>
      <w:r w:rsidRPr="00991232">
        <w:t>-</w:t>
      </w:r>
      <w:r w:rsidRPr="00991232">
        <w:tab/>
        <w:t>The MAC sublayer offers to the RLC sublayer logical channels;</w:t>
      </w:r>
    </w:p>
    <w:p w14:paraId="62418F8D" w14:textId="77777777" w:rsidR="00250819" w:rsidRPr="00991232" w:rsidRDefault="00250819" w:rsidP="00250819">
      <w:pPr>
        <w:pStyle w:val="B1"/>
      </w:pPr>
      <w:r w:rsidRPr="00991232">
        <w:t>-</w:t>
      </w:r>
      <w:r w:rsidRPr="00991232">
        <w:tab/>
        <w:t>The RLC sublayer offers to</w:t>
      </w:r>
      <w:r w:rsidRPr="00991232" w:rsidDel="00EF15BC">
        <w:t xml:space="preserve"> </w:t>
      </w:r>
      <w:r w:rsidRPr="00991232">
        <w:t>the PDCP sublayer RLC channels;</w:t>
      </w:r>
    </w:p>
    <w:p w14:paraId="082CF8B5" w14:textId="77777777" w:rsidR="00250819" w:rsidRPr="00991232" w:rsidRDefault="00250819" w:rsidP="00250819">
      <w:pPr>
        <w:pStyle w:val="B1"/>
      </w:pPr>
      <w:r w:rsidRPr="00991232">
        <w:t>-</w:t>
      </w:r>
      <w:r w:rsidRPr="00991232">
        <w:tab/>
        <w:t>The PDCP sublayer offers to</w:t>
      </w:r>
      <w:r w:rsidRPr="00991232" w:rsidDel="00EF15BC">
        <w:t xml:space="preserve"> </w:t>
      </w:r>
      <w:r w:rsidRPr="00991232">
        <w:t>the SDAP sublayer radio bearers;</w:t>
      </w:r>
    </w:p>
    <w:p w14:paraId="404DDB1F" w14:textId="77777777" w:rsidR="00250819" w:rsidRPr="00991232" w:rsidRDefault="00250819" w:rsidP="00250819">
      <w:pPr>
        <w:pStyle w:val="B1"/>
      </w:pPr>
      <w:r w:rsidRPr="00991232">
        <w:t>-</w:t>
      </w:r>
      <w:r w:rsidRPr="00991232">
        <w:tab/>
        <w:t>The SDAP sublayer offers to</w:t>
      </w:r>
      <w:r w:rsidRPr="00991232" w:rsidDel="00EF15BC">
        <w:t xml:space="preserve"> </w:t>
      </w:r>
      <w:r w:rsidRPr="00991232">
        <w:t>5GC QoS flows;</w:t>
      </w:r>
    </w:p>
    <w:p w14:paraId="7BC8E0F0" w14:textId="77777777" w:rsidR="005908E6" w:rsidRPr="002E50A6" w:rsidRDefault="005908E6" w:rsidP="005908E6">
      <w:pPr>
        <w:pStyle w:val="B1"/>
      </w:pPr>
      <w:r w:rsidRPr="002E50A6">
        <w:t>-</w:t>
      </w:r>
      <w:r w:rsidRPr="002E50A6">
        <w:tab/>
      </w:r>
      <w:r w:rsidRPr="002E50A6">
        <w:rPr>
          <w:i/>
        </w:rPr>
        <w:t>Comp.</w:t>
      </w:r>
      <w:r w:rsidRPr="002E50A6">
        <w:t xml:space="preserve"> refers to header compression and </w:t>
      </w:r>
      <w:proofErr w:type="spellStart"/>
      <w:r w:rsidRPr="002E50A6">
        <w:rPr>
          <w:i/>
        </w:rPr>
        <w:t>segm</w:t>
      </w:r>
      <w:proofErr w:type="spellEnd"/>
      <w:r w:rsidRPr="002E50A6">
        <w:rPr>
          <w:i/>
        </w:rPr>
        <w:t>.</w:t>
      </w:r>
      <w:r w:rsidRPr="002E50A6">
        <w:t xml:space="preserve"> to segmentation;</w:t>
      </w:r>
    </w:p>
    <w:p w14:paraId="648EDEB4" w14:textId="77777777" w:rsidR="00250819" w:rsidRPr="00991232" w:rsidRDefault="00250819" w:rsidP="00250819">
      <w:pPr>
        <w:pStyle w:val="B1"/>
      </w:pPr>
      <w:r w:rsidRPr="00991232">
        <w:t>-</w:t>
      </w:r>
      <w:r w:rsidRPr="00991232">
        <w:tab/>
        <w:t>Control channels (BCCH, PCCH are not depicted for clarity).</w:t>
      </w:r>
    </w:p>
    <w:p w14:paraId="58029028" w14:textId="77777777" w:rsidR="00250819" w:rsidRPr="00991232" w:rsidRDefault="00250819" w:rsidP="00250819">
      <w:pPr>
        <w:pStyle w:val="NO"/>
      </w:pPr>
      <w:r w:rsidRPr="00991232">
        <w:t>NOTE:</w:t>
      </w:r>
      <w:r w:rsidRPr="00991232">
        <w:tab/>
        <w:t xml:space="preserve">The </w:t>
      </w:r>
      <w:proofErr w:type="spellStart"/>
      <w:r w:rsidRPr="00991232">
        <w:t>gNB</w:t>
      </w:r>
      <w:proofErr w:type="spellEnd"/>
      <w:r w:rsidRPr="00991232">
        <w:t xml:space="preserve"> may not be able to guarantee that a L2 buffer overflow will never occur. If such overflow occurs, the UE may discard packets in the L2 buffer.</w:t>
      </w:r>
    </w:p>
    <w:p w14:paraId="75613687" w14:textId="77777777" w:rsidR="00250819" w:rsidRPr="00991232" w:rsidRDefault="00250819" w:rsidP="00250819">
      <w:pPr>
        <w:pStyle w:val="TH"/>
      </w:pPr>
      <w:r w:rsidRPr="00991232">
        <w:rPr>
          <w:noProof/>
        </w:rPr>
        <w:object w:dxaOrig="7370" w:dyaOrig="6452" w14:anchorId="5A38A7A8">
          <v:shape id="_x0000_i1033" type="#_x0000_t75" style="width:367.95pt;height:323pt" o:ole="">
            <v:imagedata r:id="rId28" o:title=""/>
          </v:shape>
          <o:OLEObject Type="Embed" ProgID="Visio.Drawing.11" ShapeID="_x0000_i1033" DrawAspect="Content" ObjectID="_1644992588" r:id="rId29"/>
        </w:object>
      </w:r>
    </w:p>
    <w:p w14:paraId="2D75DDBE" w14:textId="77777777" w:rsidR="00250819" w:rsidRPr="00991232" w:rsidRDefault="00250819" w:rsidP="00250819">
      <w:pPr>
        <w:pStyle w:val="TF"/>
      </w:pPr>
      <w:r w:rsidRPr="00991232">
        <w:t>Figure 6.1-1: Downlink Layer 2 Structure</w:t>
      </w:r>
    </w:p>
    <w:p w14:paraId="1DC88FE0" w14:textId="77777777" w:rsidR="00250819" w:rsidRPr="00991232" w:rsidRDefault="00250819" w:rsidP="00250819">
      <w:pPr>
        <w:pStyle w:val="TH"/>
      </w:pPr>
      <w:r w:rsidRPr="00991232">
        <w:rPr>
          <w:noProof/>
        </w:rPr>
        <w:object w:dxaOrig="5395" w:dyaOrig="6452" w14:anchorId="4A84C580">
          <v:shape id="_x0000_i1034" type="#_x0000_t75" style="width:269.5pt;height:323pt" o:ole="">
            <v:imagedata r:id="rId30" o:title=""/>
          </v:shape>
          <o:OLEObject Type="Embed" ProgID="Visio.Drawing.11" ShapeID="_x0000_i1034" DrawAspect="Content" ObjectID="_1644992589" r:id="rId31"/>
        </w:object>
      </w:r>
    </w:p>
    <w:p w14:paraId="324453A6" w14:textId="77777777" w:rsidR="00250819" w:rsidRPr="00991232" w:rsidRDefault="00250819" w:rsidP="00250819">
      <w:pPr>
        <w:pStyle w:val="TF"/>
      </w:pPr>
      <w:r w:rsidRPr="00991232">
        <w:t>Figure 6.1-2: Uplink Layer 2 Structure</w:t>
      </w:r>
    </w:p>
    <w:p w14:paraId="0249E7E4" w14:textId="77777777" w:rsidR="00250819" w:rsidRDefault="00250819" w:rsidP="00250819">
      <w:r w:rsidRPr="00991232">
        <w:t>Radio bearers are categorized into two groups: data radio bearers (DRB) for user plane data and signalling radio bearers (SRB) for control plane data.</w:t>
      </w:r>
    </w:p>
    <w:p w14:paraId="75EDA5FA" w14:textId="74A0F4C0" w:rsidR="00CB4B55" w:rsidRDefault="00CB4B55" w:rsidP="00CB4B55">
      <w:pPr>
        <w:rPr>
          <w:ins w:id="296" w:author="QC-3" w:date="2020-03-02T16:55:00Z"/>
        </w:rPr>
      </w:pPr>
      <w:ins w:id="297" w:author="QC-3" w:date="2020-03-02T16:55:00Z">
        <w:r>
          <w:t>For IAB, the</w:t>
        </w:r>
        <w:r w:rsidRPr="00991232">
          <w:t xml:space="preserve"> layer 2 of NR </w:t>
        </w:r>
        <w:r>
          <w:t>also include</w:t>
        </w:r>
      </w:ins>
      <w:ins w:id="298" w:author="vivo" w:date="2020-03-03T14:32:00Z">
        <w:r w:rsidR="005B26AD">
          <w:t>s</w:t>
        </w:r>
      </w:ins>
      <w:ins w:id="299" w:author="QC-3" w:date="2020-03-02T16:55:00Z">
        <w:r w:rsidRPr="00991232">
          <w:t xml:space="preserve">: </w:t>
        </w:r>
        <w:r>
          <w:t>Backhaul Adaptation Protocol</w:t>
        </w:r>
        <w:r w:rsidRPr="00991232">
          <w:t xml:space="preserve"> (</w:t>
        </w:r>
        <w:r>
          <w:t>BAP)</w:t>
        </w:r>
        <w:r w:rsidRPr="00991232">
          <w:t xml:space="preserve">. </w:t>
        </w:r>
      </w:ins>
    </w:p>
    <w:p w14:paraId="390566C0" w14:textId="77777777" w:rsidR="00CB4B55" w:rsidRDefault="00CB4B55" w:rsidP="00540B78">
      <w:pPr>
        <w:pStyle w:val="B1"/>
        <w:rPr>
          <w:ins w:id="300" w:author="QC-3" w:date="2020-03-02T16:55:00Z"/>
        </w:rPr>
      </w:pPr>
      <w:ins w:id="301" w:author="QC-3" w:date="2020-03-02T16:55:00Z">
        <w:r>
          <w:t xml:space="preserve">- </w:t>
        </w:r>
        <w:r>
          <w:tab/>
        </w:r>
        <w:r w:rsidRPr="00991232">
          <w:t xml:space="preserve">The </w:t>
        </w:r>
        <w:r>
          <w:t>BAP</w:t>
        </w:r>
        <w:r w:rsidRPr="00991232">
          <w:t xml:space="preserve"> sublayer </w:t>
        </w:r>
        <w:r>
          <w:t>supports routing across the IAB topology and mapping to BH RLC channels for enforcement of traffic prioritization and QoS.</w:t>
        </w:r>
      </w:ins>
    </w:p>
    <w:p w14:paraId="1D333678" w14:textId="1F43A234" w:rsidR="00250819" w:rsidRDefault="00CB4B55" w:rsidP="00CB4B55">
      <w:ins w:id="302" w:author="QC-3" w:date="2020-03-02T16:55:00Z">
        <w:r>
          <w:t>Figures 6.1-3 below</w:t>
        </w:r>
        <w:r w:rsidRPr="00991232">
          <w:t xml:space="preserve"> depict</w:t>
        </w:r>
        <w:r>
          <w:t>s</w:t>
        </w:r>
        <w:r w:rsidRPr="00991232">
          <w:t xml:space="preserve"> the Layer 2 architecture for downlink </w:t>
        </w:r>
        <w:r>
          <w:t>on the IAB-donor. Figure 6.1-4 and 6.1-5 depict the Layer 2 architecture for downlink and uplink on the IAB-node,</w:t>
        </w:r>
        <w:r w:rsidRPr="00991232">
          <w:t xml:space="preserve"> where</w:t>
        </w:r>
        <w:r>
          <w:t xml:space="preserve"> the BAP layer offers routing functionality and mapping to backhaul RLC channels</w:t>
        </w:r>
      </w:ins>
      <w:r w:rsidR="00250819">
        <w:t xml:space="preserve">. </w:t>
      </w:r>
    </w:p>
    <w:p w14:paraId="256ADE17" w14:textId="77777777" w:rsidR="00250819" w:rsidRPr="00A86810" w:rsidRDefault="00250819" w:rsidP="00250819">
      <w:pPr>
        <w:rPr>
          <w:ins w:id="303" w:author="Georg Hampel - 1" w:date="2019-09-30T17:25:00Z"/>
          <w:b/>
          <w:bCs/>
        </w:rPr>
      </w:pPr>
    </w:p>
    <w:p w14:paraId="0FD6D294" w14:textId="07DD01A2" w:rsidR="00250819" w:rsidRPr="00E23CFA" w:rsidDel="001D1BDE" w:rsidRDefault="00A343D4" w:rsidP="00250819">
      <w:pPr>
        <w:pStyle w:val="TH"/>
        <w:rPr>
          <w:ins w:id="304" w:author="Georg Hampel - 1" w:date="2019-09-30T17:25:00Z"/>
          <w:del w:id="305" w:author="QC-3" w:date="2020-03-02T16:57:00Z"/>
        </w:rPr>
      </w:pPr>
      <w:r w:rsidRPr="00E23CFA">
        <w:lastRenderedPageBreak/>
        <w:fldChar w:fldCharType="begin"/>
      </w:r>
      <w:r w:rsidRPr="00E23CFA">
        <w:fldChar w:fldCharType="end"/>
      </w:r>
      <w:ins w:id="306" w:author="QC-3" w:date="2020-03-02T16:57:00Z">
        <w:r w:rsidR="001D1BDE" w:rsidRPr="00E23CFA">
          <w:object w:dxaOrig="12687" w:dyaOrig="10240" w14:anchorId="197A6763">
            <v:shape id="_x0000_i1050" type="#_x0000_t75" style="width:404.9pt;height:324.35pt" o:ole="">
              <v:imagedata r:id="rId32" o:title=""/>
            </v:shape>
            <o:OLEObject Type="Embed" ProgID="Visio.Drawing.11" ShapeID="_x0000_i1050" DrawAspect="Content" ObjectID="_1644992590" r:id="rId33"/>
          </w:object>
        </w:r>
      </w:ins>
    </w:p>
    <w:p w14:paraId="51DEF1EF" w14:textId="77777777" w:rsidR="001D1BDE" w:rsidRPr="00E23CFA" w:rsidRDefault="001D1BDE" w:rsidP="001D1BDE">
      <w:pPr>
        <w:pStyle w:val="TH"/>
        <w:rPr>
          <w:ins w:id="307" w:author="QC-3" w:date="2020-03-02T16:57:00Z"/>
        </w:rPr>
      </w:pPr>
      <w:ins w:id="308" w:author="QC-3" w:date="2020-03-02T16:57:00Z">
        <w:r w:rsidRPr="00E23CFA">
          <w:t xml:space="preserve">Figure </w:t>
        </w:r>
        <w:r>
          <w:t>6-1.3</w:t>
        </w:r>
        <w:r w:rsidRPr="00E23CFA">
          <w:t xml:space="preserve">: DL L2-structure </w:t>
        </w:r>
        <w:r>
          <w:t>for user plane at</w:t>
        </w:r>
        <w:r w:rsidRPr="00E23CFA">
          <w:t xml:space="preserve"> IAB-donor</w:t>
        </w:r>
      </w:ins>
    </w:p>
    <w:p w14:paraId="38849899" w14:textId="77777777" w:rsidR="001D1BDE" w:rsidRDefault="001D1BDE" w:rsidP="00250819">
      <w:pPr>
        <w:pStyle w:val="TF"/>
      </w:pPr>
    </w:p>
    <w:p w14:paraId="4E877EA2" w14:textId="77777777" w:rsidR="00CB4B55" w:rsidRDefault="00CB4B55" w:rsidP="00250819">
      <w:pPr>
        <w:pStyle w:val="TF"/>
        <w:rPr>
          <w:ins w:id="309" w:author="QC-3" w:date="2020-03-02T16:56:00Z"/>
        </w:rPr>
      </w:pPr>
      <w:ins w:id="310" w:author="QC-3" w:date="2020-03-02T16:56:00Z">
        <w:r w:rsidRPr="00E23CFA">
          <w:object w:dxaOrig="12160" w:dyaOrig="10985" w14:anchorId="40864F6D">
            <v:shape id="_x0000_i1036" type="#_x0000_t75" style="width:364.6pt;height:328.95pt" o:ole="">
              <v:imagedata r:id="rId34" o:title=""/>
            </v:shape>
            <o:OLEObject Type="Embed" ProgID="Visio.Drawing.11" ShapeID="_x0000_i1036" DrawAspect="Content" ObjectID="_1644992591" r:id="rId35"/>
          </w:object>
        </w:r>
      </w:ins>
    </w:p>
    <w:p w14:paraId="5F8BF32A" w14:textId="77777777" w:rsidR="00054753" w:rsidRPr="00E23CFA" w:rsidRDefault="00054753" w:rsidP="00054753">
      <w:pPr>
        <w:pStyle w:val="TF"/>
        <w:rPr>
          <w:ins w:id="311" w:author="QC-3" w:date="2020-03-02T16:58:00Z"/>
        </w:rPr>
      </w:pPr>
      <w:ins w:id="312" w:author="QC-3" w:date="2020-03-02T16:58:00Z">
        <w:r w:rsidRPr="00E23CFA">
          <w:lastRenderedPageBreak/>
          <w:t xml:space="preserve">Figure </w:t>
        </w:r>
        <w:r>
          <w:t>6.1-4</w:t>
        </w:r>
        <w:r w:rsidRPr="00E23CFA">
          <w:t xml:space="preserve">: DL L2-structure </w:t>
        </w:r>
        <w:r>
          <w:t>for user plane at</w:t>
        </w:r>
        <w:r w:rsidRPr="00E23CFA">
          <w:t xml:space="preserve"> IAB-</w:t>
        </w:r>
        <w:r>
          <w:t>node</w:t>
        </w:r>
      </w:ins>
    </w:p>
    <w:p w14:paraId="13A26D93" w14:textId="46A22DD3" w:rsidR="00054753" w:rsidRDefault="00054753" w:rsidP="00250819">
      <w:pPr>
        <w:pStyle w:val="TF"/>
        <w:rPr>
          <w:ins w:id="313" w:author="QC-3" w:date="2020-03-02T16:58:00Z"/>
        </w:rPr>
      </w:pPr>
      <w:ins w:id="314" w:author="QC-3" w:date="2020-03-02T16:58:00Z">
        <w:r w:rsidRPr="00E23CFA">
          <w:object w:dxaOrig="11570" w:dyaOrig="11137" w14:anchorId="59525560">
            <v:shape id="_x0000_i1037" type="#_x0000_t75" style="width:348.1pt;height:333.6pt" o:ole="">
              <v:imagedata r:id="rId36" o:title=""/>
            </v:shape>
            <o:OLEObject Type="Embed" ProgID="Visio.Drawing.11" ShapeID="_x0000_i1037" DrawAspect="Content" ObjectID="_1644992592" r:id="rId37"/>
          </w:object>
        </w:r>
      </w:ins>
    </w:p>
    <w:p w14:paraId="5A5068AC" w14:textId="77777777" w:rsidR="00054753" w:rsidRPr="00E23CFA" w:rsidRDefault="00054753" w:rsidP="00054753">
      <w:pPr>
        <w:pStyle w:val="TF"/>
        <w:rPr>
          <w:ins w:id="315" w:author="QC-3" w:date="2020-03-02T16:58:00Z"/>
        </w:rPr>
      </w:pPr>
      <w:ins w:id="316" w:author="QC-3" w:date="2020-03-02T16:58:00Z">
        <w:r w:rsidRPr="00E23CFA">
          <w:t xml:space="preserve">Figure </w:t>
        </w:r>
        <w:r>
          <w:t>6.1-5</w:t>
        </w:r>
        <w:r w:rsidRPr="00E23CFA">
          <w:t xml:space="preserve">: </w:t>
        </w:r>
        <w:r>
          <w:t>U</w:t>
        </w:r>
        <w:r w:rsidRPr="00E23CFA">
          <w:t xml:space="preserve">L L2-structure </w:t>
        </w:r>
        <w:r>
          <w:t>for user plane at</w:t>
        </w:r>
        <w:r w:rsidRPr="00E23CFA">
          <w:t xml:space="preserve"> IAB-</w:t>
        </w:r>
        <w:r>
          <w:t>node</w:t>
        </w:r>
      </w:ins>
    </w:p>
    <w:p w14:paraId="2DF22DF5" w14:textId="5DD06FE9" w:rsidR="00B83CB0" w:rsidRPr="00B90C4B" w:rsidRDefault="00B83CB0" w:rsidP="00B83C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Pr>
          <w:i/>
          <w:noProof/>
        </w:rPr>
        <w:t xml:space="preserve"> (new)</w:t>
      </w:r>
    </w:p>
    <w:p w14:paraId="6EDC4FF7" w14:textId="77777777" w:rsidR="00CA39E0" w:rsidRDefault="00CA39E0" w:rsidP="00CA39E0">
      <w:pPr>
        <w:pStyle w:val="Heading2"/>
        <w:rPr>
          <w:ins w:id="317" w:author="QC-3" w:date="2020-03-02T16:59:00Z"/>
        </w:rPr>
      </w:pPr>
      <w:ins w:id="318" w:author="QC-3" w:date="2020-03-02T16:59:00Z">
        <w:r w:rsidRPr="006159B0">
          <w:t>6.</w:t>
        </w:r>
        <w:r>
          <w:t>x</w:t>
        </w:r>
        <w:r w:rsidRPr="006159B0">
          <w:tab/>
        </w:r>
        <w:r>
          <w:t xml:space="preserve">Backhaul Adaptation Protocol Sublayer </w:t>
        </w:r>
      </w:ins>
    </w:p>
    <w:p w14:paraId="14F4B3A4" w14:textId="77777777" w:rsidR="00CA39E0" w:rsidRDefault="00CA39E0" w:rsidP="00CA39E0">
      <w:pPr>
        <w:pStyle w:val="Heading3"/>
        <w:ind w:left="0" w:firstLine="0"/>
        <w:rPr>
          <w:ins w:id="319" w:author="QC-3" w:date="2020-03-02T16:59:00Z"/>
        </w:rPr>
      </w:pPr>
      <w:ins w:id="320" w:author="QC-3" w:date="2020-03-02T16:59:00Z">
        <w:r>
          <w:t>6.x.1</w:t>
        </w:r>
        <w:r>
          <w:tab/>
          <w:t>Services and Functions</w:t>
        </w:r>
      </w:ins>
    </w:p>
    <w:p w14:paraId="0A9C4644" w14:textId="77777777" w:rsidR="00CA39E0" w:rsidRPr="00C137F3" w:rsidRDefault="00CA39E0" w:rsidP="00CA39E0">
      <w:pPr>
        <w:rPr>
          <w:ins w:id="321" w:author="QC-3" w:date="2020-03-02T16:59:00Z"/>
          <w:lang w:eastAsia="x-none"/>
        </w:rPr>
      </w:pPr>
      <w:ins w:id="322" w:author="QC-3" w:date="2020-03-02T16:59:00Z">
        <w:r>
          <w:rPr>
            <w:lang w:eastAsia="x-none"/>
          </w:rPr>
          <w:t>The main service and functions of the BAP sublayer include:</w:t>
        </w:r>
      </w:ins>
    </w:p>
    <w:p w14:paraId="28404E36" w14:textId="77777777" w:rsidR="00CA39E0" w:rsidRPr="001A68BE" w:rsidRDefault="00CA39E0" w:rsidP="00CA39E0">
      <w:pPr>
        <w:pStyle w:val="B1"/>
        <w:rPr>
          <w:ins w:id="323" w:author="QC-3" w:date="2020-03-02T16:59:00Z"/>
        </w:rPr>
      </w:pPr>
      <w:ins w:id="324" w:author="QC-3" w:date="2020-03-02T16:59:00Z">
        <w:r>
          <w:t>-</w:t>
        </w:r>
        <w:r>
          <w:tab/>
          <w:t>Transfer of data;</w:t>
        </w:r>
      </w:ins>
    </w:p>
    <w:p w14:paraId="4605273D" w14:textId="77777777" w:rsidR="00CA39E0" w:rsidRPr="001A68BE" w:rsidRDefault="00CA39E0" w:rsidP="00CA39E0">
      <w:pPr>
        <w:pStyle w:val="B1"/>
        <w:rPr>
          <w:ins w:id="325" w:author="QC-3" w:date="2020-03-02T16:59:00Z"/>
          <w:lang w:eastAsia="ko-KR"/>
        </w:rPr>
      </w:pPr>
      <w:ins w:id="326" w:author="QC-3" w:date="2020-03-02T16:59:00Z">
        <w:r w:rsidRPr="001A68BE">
          <w:rPr>
            <w:lang w:eastAsia="ko-KR"/>
          </w:rPr>
          <w:t>-</w:t>
        </w:r>
        <w:r w:rsidRPr="001A68BE">
          <w:rPr>
            <w:lang w:eastAsia="ko-KR"/>
          </w:rPr>
          <w:tab/>
          <w:t>Routing</w:t>
        </w:r>
        <w:r>
          <w:rPr>
            <w:lang w:eastAsia="ko-KR"/>
          </w:rPr>
          <w:t xml:space="preserve"> of packets to next hop</w:t>
        </w:r>
        <w:r w:rsidRPr="001A68BE">
          <w:rPr>
            <w:lang w:eastAsia="ko-KR"/>
          </w:rPr>
          <w:t>;</w:t>
        </w:r>
      </w:ins>
    </w:p>
    <w:p w14:paraId="4EBF1CC9" w14:textId="77777777" w:rsidR="00CA39E0" w:rsidRPr="001A68BE" w:rsidRDefault="00CA39E0" w:rsidP="00CA39E0">
      <w:pPr>
        <w:pStyle w:val="B1"/>
        <w:rPr>
          <w:ins w:id="327" w:author="QC-3" w:date="2020-03-02T16:59:00Z"/>
          <w:lang w:eastAsia="ko-KR"/>
        </w:rPr>
      </w:pPr>
      <w:ins w:id="328" w:author="QC-3" w:date="2020-03-02T16:59:00Z">
        <w:r w:rsidRPr="001A68BE">
          <w:rPr>
            <w:lang w:eastAsia="ko-KR"/>
          </w:rPr>
          <w:t>-</w:t>
        </w:r>
        <w:r w:rsidRPr="001A68BE">
          <w:rPr>
            <w:lang w:eastAsia="ko-KR"/>
          </w:rPr>
          <w:tab/>
        </w:r>
        <w:r>
          <w:rPr>
            <w:lang w:eastAsia="ko-KR"/>
          </w:rPr>
          <w:t>Determination of BAP destination and path for packets from upper layers</w:t>
        </w:r>
        <w:r w:rsidRPr="001A68BE">
          <w:rPr>
            <w:lang w:eastAsia="ko-KR"/>
          </w:rPr>
          <w:t>;</w:t>
        </w:r>
      </w:ins>
    </w:p>
    <w:p w14:paraId="14C02BC1" w14:textId="77777777" w:rsidR="00CA39E0" w:rsidRPr="001A68BE" w:rsidRDefault="00CA39E0" w:rsidP="00CA39E0">
      <w:pPr>
        <w:pStyle w:val="B1"/>
        <w:rPr>
          <w:ins w:id="329" w:author="QC-3" w:date="2020-03-02T16:59:00Z"/>
          <w:lang w:eastAsia="ko-KR"/>
        </w:rPr>
      </w:pPr>
      <w:ins w:id="330" w:author="QC-3" w:date="2020-03-02T16:59:00Z">
        <w:r w:rsidRPr="001A68BE">
          <w:rPr>
            <w:lang w:eastAsia="ko-KR"/>
          </w:rPr>
          <w:t>-</w:t>
        </w:r>
        <w:r w:rsidRPr="001A68BE">
          <w:rPr>
            <w:lang w:eastAsia="ko-KR"/>
          </w:rPr>
          <w:tab/>
        </w:r>
        <w:r>
          <w:rPr>
            <w:lang w:eastAsia="ko-KR"/>
          </w:rPr>
          <w:t>Determination of</w:t>
        </w:r>
        <w:r w:rsidRPr="001A68BE">
          <w:rPr>
            <w:lang w:eastAsia="ko-KR"/>
          </w:rPr>
          <w:t xml:space="preserve"> egress RLC channels</w:t>
        </w:r>
        <w:r>
          <w:rPr>
            <w:lang w:eastAsia="ko-KR"/>
          </w:rPr>
          <w:t xml:space="preserve"> for packets routed to next hop</w:t>
        </w:r>
        <w:r w:rsidRPr="001A68BE">
          <w:rPr>
            <w:lang w:eastAsia="ko-KR"/>
          </w:rPr>
          <w:t>;</w:t>
        </w:r>
      </w:ins>
    </w:p>
    <w:p w14:paraId="2B5B51B3" w14:textId="77777777" w:rsidR="00CA39E0" w:rsidRDefault="00CA39E0" w:rsidP="00CA39E0">
      <w:pPr>
        <w:pStyle w:val="B1"/>
        <w:rPr>
          <w:ins w:id="331" w:author="QC-3" w:date="2020-03-02T16:59:00Z"/>
          <w:lang w:eastAsia="ko-KR"/>
        </w:rPr>
      </w:pPr>
      <w:ins w:id="332" w:author="QC-3" w:date="2020-03-02T16:59:00Z">
        <w:r w:rsidRPr="001A68BE">
          <w:rPr>
            <w:lang w:eastAsia="ko-KR"/>
          </w:rPr>
          <w:t>-</w:t>
        </w:r>
        <w:r w:rsidRPr="001A68BE">
          <w:rPr>
            <w:lang w:eastAsia="ko-KR"/>
          </w:rPr>
          <w:tab/>
        </w:r>
        <w:r>
          <w:rPr>
            <w:lang w:eastAsia="ko-KR"/>
          </w:rPr>
          <w:t>Differentiating</w:t>
        </w:r>
        <w:r w:rsidRPr="00603976">
          <w:rPr>
            <w:lang w:eastAsia="ko-KR"/>
          </w:rPr>
          <w:t xml:space="preserve"> traffic to be delivered to upper layers from traff</w:t>
        </w:r>
        <w:r>
          <w:rPr>
            <w:lang w:eastAsia="ko-KR"/>
          </w:rPr>
          <w:t xml:space="preserve">ic to be delivered to egress link; </w:t>
        </w:r>
      </w:ins>
    </w:p>
    <w:p w14:paraId="6959F78C" w14:textId="77777777" w:rsidR="00CA39E0" w:rsidRDefault="00CA39E0" w:rsidP="00CA39E0">
      <w:pPr>
        <w:pStyle w:val="B1"/>
        <w:rPr>
          <w:ins w:id="333" w:author="QC-3" w:date="2020-03-02T16:59:00Z"/>
        </w:rPr>
      </w:pPr>
      <w:ins w:id="334" w:author="QC-3" w:date="2020-03-02T16:59:00Z">
        <w:r w:rsidRPr="001A68BE">
          <w:t>-</w:t>
        </w:r>
        <w:r w:rsidRPr="001A68BE">
          <w:tab/>
          <w:t>Flow control</w:t>
        </w:r>
        <w:r>
          <w:t xml:space="preserve"> feedback signalling</w:t>
        </w:r>
        <w:r w:rsidRPr="001A68BE">
          <w:t>;</w:t>
        </w:r>
      </w:ins>
    </w:p>
    <w:p w14:paraId="3B7AA68D" w14:textId="77777777" w:rsidR="00CA39E0" w:rsidRPr="001A68BE" w:rsidRDefault="00CA39E0" w:rsidP="00CA39E0">
      <w:pPr>
        <w:pStyle w:val="B1"/>
        <w:rPr>
          <w:ins w:id="335" w:author="QC-3" w:date="2020-03-02T16:59:00Z"/>
        </w:rPr>
      </w:pPr>
      <w:ins w:id="336" w:author="QC-3" w:date="2020-03-02T16:59:00Z">
        <w:r>
          <w:t>-</w:t>
        </w:r>
        <w:r>
          <w:tab/>
          <w:t>BH RLF notification;</w:t>
        </w:r>
      </w:ins>
    </w:p>
    <w:p w14:paraId="17318D53" w14:textId="77777777" w:rsidR="00AC4ADE" w:rsidRDefault="00AC4ADE" w:rsidP="00247A15">
      <w:pPr>
        <w:pStyle w:val="Agreement"/>
        <w:ind w:left="288" w:hanging="288"/>
        <w:rPr>
          <w:ins w:id="337" w:author="Georg Hampel - 2" w:date="2019-10-21T16:20:00Z"/>
          <w:rFonts w:ascii="Times New Roman" w:hAnsi="Times New Roman"/>
          <w:b w:val="0"/>
          <w:lang w:eastAsia="ko-KR"/>
        </w:rPr>
      </w:pPr>
    </w:p>
    <w:bookmarkEnd w:id="75"/>
    <w:p w14:paraId="5F95EAD2" w14:textId="77777777" w:rsidR="00CA39E0" w:rsidRDefault="00CA39E0" w:rsidP="00CA39E0">
      <w:pPr>
        <w:pStyle w:val="Heading3"/>
        <w:rPr>
          <w:ins w:id="338" w:author="QC-3" w:date="2020-03-02T17:00:00Z"/>
        </w:rPr>
      </w:pPr>
      <w:ins w:id="339" w:author="QC-3" w:date="2020-03-02T17:00:00Z">
        <w:r>
          <w:lastRenderedPageBreak/>
          <w:t>6.x.2</w:t>
        </w:r>
        <w:r>
          <w:tab/>
          <w:t>Traffic Mapping from Upper Layers to Layer-2</w:t>
        </w:r>
      </w:ins>
    </w:p>
    <w:p w14:paraId="155E6BCF" w14:textId="77777777" w:rsidR="00CA39E0" w:rsidRDefault="00CA39E0" w:rsidP="00CA39E0">
      <w:pPr>
        <w:rPr>
          <w:ins w:id="340" w:author="QC-3" w:date="2020-03-02T17:00:00Z"/>
        </w:rPr>
      </w:pPr>
      <w:ins w:id="341" w:author="QC-3" w:date="2020-03-02T17:00:00Z">
        <w:r>
          <w:t>In upstream direction, the IAB-donor CU configures the IAB-node with mappings between upstream F1- and non-F1-traffic originated at the IAB-node, and the appropriate BAP routing ID and Backhaul RLC channel. A specific mapping is configured:</w:t>
        </w:r>
      </w:ins>
    </w:p>
    <w:p w14:paraId="625A9ECB" w14:textId="0D1462DD" w:rsidR="00CA39E0" w:rsidRPr="00081427" w:rsidRDefault="00CA39E0" w:rsidP="00081427">
      <w:pPr>
        <w:pStyle w:val="B1"/>
        <w:overflowPunct w:val="0"/>
        <w:autoSpaceDE w:val="0"/>
        <w:autoSpaceDN w:val="0"/>
        <w:adjustRightInd w:val="0"/>
        <w:ind w:left="576" w:hanging="288"/>
        <w:textAlignment w:val="baseline"/>
        <w:rPr>
          <w:ins w:id="342" w:author="QC-3" w:date="2020-03-02T17:00:00Z"/>
          <w:rFonts w:eastAsia="Times New Roman"/>
          <w:lang w:eastAsia="en-GB"/>
        </w:rPr>
      </w:pPr>
      <w:ins w:id="343" w:author="QC-3" w:date="2020-03-02T17:00:00Z">
        <w:r w:rsidRPr="00081427">
          <w:rPr>
            <w:rFonts w:eastAsia="Times New Roman"/>
            <w:lang w:eastAsia="en-GB"/>
          </w:rPr>
          <w:t>-</w:t>
        </w:r>
      </w:ins>
      <w:ins w:id="344" w:author="QC-5" w:date="2020-03-05T19:59:00Z">
        <w:r w:rsidR="00371C2A">
          <w:rPr>
            <w:rFonts w:eastAsia="Times New Roman"/>
            <w:lang w:eastAsia="en-GB"/>
          </w:rPr>
          <w:tab/>
        </w:r>
      </w:ins>
      <w:ins w:id="345" w:author="QC-3" w:date="2020-03-02T17:00:00Z">
        <w:r w:rsidRPr="00081427">
          <w:rPr>
            <w:rFonts w:eastAsia="Times New Roman"/>
            <w:lang w:eastAsia="en-GB"/>
          </w:rPr>
          <w:t>for each F1-U GTP-U tunnel,</w:t>
        </w:r>
      </w:ins>
    </w:p>
    <w:p w14:paraId="498AAD3C" w14:textId="62217BA5" w:rsidR="00CA39E0" w:rsidRPr="00081427" w:rsidRDefault="00CA39E0" w:rsidP="00081427">
      <w:pPr>
        <w:pStyle w:val="B1"/>
        <w:overflowPunct w:val="0"/>
        <w:autoSpaceDE w:val="0"/>
        <w:autoSpaceDN w:val="0"/>
        <w:adjustRightInd w:val="0"/>
        <w:ind w:left="576" w:hanging="288"/>
        <w:textAlignment w:val="baseline"/>
        <w:rPr>
          <w:ins w:id="346" w:author="QC-3" w:date="2020-03-02T17:00:00Z"/>
          <w:rFonts w:eastAsia="Times New Roman"/>
          <w:lang w:eastAsia="en-GB"/>
        </w:rPr>
      </w:pPr>
      <w:ins w:id="347" w:author="QC-3" w:date="2020-03-02T17:00:00Z">
        <w:r w:rsidRPr="00081427">
          <w:rPr>
            <w:rFonts w:eastAsia="Times New Roman"/>
            <w:lang w:eastAsia="en-GB"/>
          </w:rPr>
          <w:t>-</w:t>
        </w:r>
      </w:ins>
      <w:ins w:id="348" w:author="QC-5" w:date="2020-03-05T19:59:00Z">
        <w:r w:rsidR="00371C2A">
          <w:rPr>
            <w:rFonts w:eastAsia="Times New Roman"/>
            <w:lang w:eastAsia="en-GB"/>
          </w:rPr>
          <w:tab/>
        </w:r>
      </w:ins>
      <w:ins w:id="349" w:author="QC-3" w:date="2020-03-02T17:00:00Z">
        <w:r w:rsidRPr="00081427">
          <w:rPr>
            <w:rFonts w:eastAsia="Times New Roman"/>
            <w:lang w:eastAsia="en-GB"/>
          </w:rPr>
          <w:t>for non-UE associated F1AP messages,</w:t>
        </w:r>
      </w:ins>
    </w:p>
    <w:p w14:paraId="6824A851" w14:textId="7C6A652C" w:rsidR="00CA39E0" w:rsidRPr="00081427" w:rsidRDefault="00CA39E0" w:rsidP="00081427">
      <w:pPr>
        <w:pStyle w:val="B1"/>
        <w:overflowPunct w:val="0"/>
        <w:autoSpaceDE w:val="0"/>
        <w:autoSpaceDN w:val="0"/>
        <w:adjustRightInd w:val="0"/>
        <w:ind w:left="576" w:hanging="288"/>
        <w:textAlignment w:val="baseline"/>
        <w:rPr>
          <w:ins w:id="350" w:author="QC-3" w:date="2020-03-02T17:00:00Z"/>
          <w:rFonts w:eastAsia="Times New Roman"/>
          <w:lang w:eastAsia="en-GB"/>
        </w:rPr>
      </w:pPr>
      <w:ins w:id="351" w:author="QC-3" w:date="2020-03-02T17:00:00Z">
        <w:r w:rsidRPr="00081427">
          <w:rPr>
            <w:rFonts w:eastAsia="Times New Roman"/>
            <w:lang w:eastAsia="en-GB"/>
          </w:rPr>
          <w:t>-</w:t>
        </w:r>
      </w:ins>
      <w:ins w:id="352" w:author="QC-5" w:date="2020-03-05T20:00:00Z">
        <w:r w:rsidR="00371C2A">
          <w:rPr>
            <w:rFonts w:eastAsia="Times New Roman"/>
            <w:lang w:eastAsia="en-GB"/>
          </w:rPr>
          <w:tab/>
        </w:r>
      </w:ins>
      <w:ins w:id="353" w:author="QC-3" w:date="2020-03-02T17:00:00Z">
        <w:r w:rsidRPr="00081427">
          <w:rPr>
            <w:rFonts w:eastAsia="Times New Roman"/>
            <w:lang w:eastAsia="en-GB"/>
          </w:rPr>
          <w:t>for UE-associated F1AP messages of each UE.</w:t>
        </w:r>
      </w:ins>
    </w:p>
    <w:p w14:paraId="615A1D3D" w14:textId="36231F09" w:rsidR="00CA39E0" w:rsidRPr="00081427" w:rsidRDefault="00CA39E0" w:rsidP="00081427">
      <w:pPr>
        <w:pStyle w:val="B1"/>
        <w:overflowPunct w:val="0"/>
        <w:autoSpaceDE w:val="0"/>
        <w:autoSpaceDN w:val="0"/>
        <w:adjustRightInd w:val="0"/>
        <w:ind w:left="576" w:hanging="288"/>
        <w:textAlignment w:val="baseline"/>
        <w:rPr>
          <w:ins w:id="354" w:author="QC-3" w:date="2020-03-02T17:00:00Z"/>
          <w:rFonts w:eastAsia="Times New Roman"/>
          <w:lang w:eastAsia="en-GB"/>
        </w:rPr>
      </w:pPr>
      <w:ins w:id="355" w:author="QC-3" w:date="2020-03-02T17:00:00Z">
        <w:r w:rsidRPr="00081427">
          <w:rPr>
            <w:rFonts w:eastAsia="Times New Roman"/>
            <w:lang w:eastAsia="en-GB"/>
          </w:rPr>
          <w:t>-</w:t>
        </w:r>
      </w:ins>
      <w:ins w:id="356" w:author="QC-5" w:date="2020-03-05T19:59:00Z">
        <w:r w:rsidR="00371C2A">
          <w:rPr>
            <w:rFonts w:eastAsia="Times New Roman"/>
            <w:lang w:eastAsia="en-GB"/>
          </w:rPr>
          <w:tab/>
        </w:r>
      </w:ins>
      <w:ins w:id="357" w:author="QC-3" w:date="2020-03-02T17:00:00Z">
        <w:r w:rsidRPr="00081427">
          <w:rPr>
            <w:rFonts w:eastAsia="Times New Roman"/>
            <w:lang w:eastAsia="en-GB"/>
          </w:rPr>
          <w:t>for non-F1 traffic.</w:t>
        </w:r>
      </w:ins>
    </w:p>
    <w:p w14:paraId="5920A9FD" w14:textId="77777777" w:rsidR="00CA39E0" w:rsidRDefault="00CA39E0" w:rsidP="00CA39E0">
      <w:pPr>
        <w:rPr>
          <w:ins w:id="358" w:author="QC-3" w:date="2020-03-02T17:00:00Z"/>
        </w:rPr>
      </w:pPr>
      <w:ins w:id="359" w:author="QC-3" w:date="2020-03-02T17:00:00Z">
        <w:r>
          <w:t xml:space="preserve">Multiple mappings can contain the same Backhaul RLC channel and/or BAP routing ID.  </w:t>
        </w:r>
      </w:ins>
    </w:p>
    <w:p w14:paraId="55264047" w14:textId="77777777" w:rsidR="00CA39E0" w:rsidRDefault="00CA39E0" w:rsidP="00CA39E0">
      <w:pPr>
        <w:rPr>
          <w:ins w:id="360" w:author="QC-3" w:date="2020-03-02T17:00:00Z"/>
        </w:rPr>
      </w:pPr>
      <w:ins w:id="361" w:author="QC-3" w:date="2020-03-02T17:00:00Z">
        <w:r>
          <w:t xml:space="preserve">These configurations are received via F1AP. During IAB-node integration, before F1AP is established, a default BH RLC channel and a default BAP routing ID are configured via RRC, which are used for all upper layer traffic. </w:t>
        </w:r>
      </w:ins>
    </w:p>
    <w:p w14:paraId="377CB6D0" w14:textId="3E8ECC75" w:rsidR="00CA39E0" w:rsidRDefault="00CA39E0" w:rsidP="00CA39E0">
      <w:pPr>
        <w:rPr>
          <w:ins w:id="362" w:author="QC-3" w:date="2020-03-02T17:00:00Z"/>
        </w:rPr>
      </w:pPr>
      <w:ins w:id="363" w:author="QC-3" w:date="2020-03-02T17:00:00Z">
        <w:r>
          <w:t>In downstream direction, traffic mapping occurs internal to the IAB-donor. Transport for IAB-donors that use split-</w:t>
        </w:r>
        <w:proofErr w:type="spellStart"/>
        <w:r>
          <w:t>gNB</w:t>
        </w:r>
        <w:proofErr w:type="spellEnd"/>
        <w:r>
          <w:t xml:space="preserve"> architecture is handled in TS 38.401 [</w:t>
        </w:r>
      </w:ins>
      <w:ins w:id="364" w:author="QC-5" w:date="2020-03-05T19:07:00Z">
        <w:r w:rsidR="00A91983">
          <w:t>4</w:t>
        </w:r>
      </w:ins>
      <w:ins w:id="365" w:author="QC-3" w:date="2020-03-02T17:00:00Z">
        <w:r>
          <w:t xml:space="preserve">]. </w:t>
        </w:r>
      </w:ins>
    </w:p>
    <w:p w14:paraId="30900A85" w14:textId="77777777" w:rsidR="00CA39E0" w:rsidRDefault="00CA39E0" w:rsidP="005A23C0">
      <w:pPr>
        <w:tabs>
          <w:tab w:val="left" w:pos="288"/>
        </w:tabs>
        <w:spacing w:after="0"/>
        <w:rPr>
          <w:ins w:id="366" w:author="QC-7" w:date="2019-12-16T16:32:00Z"/>
        </w:rPr>
      </w:pPr>
    </w:p>
    <w:p w14:paraId="5F41317B" w14:textId="77777777" w:rsidR="00660E32" w:rsidRDefault="00660E32" w:rsidP="00660E32">
      <w:pPr>
        <w:pStyle w:val="Heading3"/>
        <w:rPr>
          <w:ins w:id="367" w:author="QC-3" w:date="2020-03-02T17:00:00Z"/>
        </w:rPr>
      </w:pPr>
      <w:ins w:id="368" w:author="QC-3" w:date="2020-03-02T17:00:00Z">
        <w:r>
          <w:t>6.x.3</w:t>
        </w:r>
        <w:r>
          <w:tab/>
          <w:t>Routing and RLC-channel mapping on BAP sublayer</w:t>
        </w:r>
      </w:ins>
    </w:p>
    <w:p w14:paraId="631425C8" w14:textId="77777777" w:rsidR="00660E32" w:rsidRDefault="00660E32" w:rsidP="00660E32">
      <w:pPr>
        <w:jc w:val="center"/>
        <w:rPr>
          <w:ins w:id="369" w:author="QC-3" w:date="2020-03-02T17:00:00Z"/>
        </w:rPr>
      </w:pPr>
      <w:ins w:id="370" w:author="QC-3" w:date="2020-03-02T17:00:00Z">
        <w:r>
          <w:object w:dxaOrig="9616" w:dyaOrig="7097" w14:anchorId="450155B1">
            <v:shape id="_x0000_i1038" type="#_x0000_t75" style="width:255.65pt;height:188.25pt" o:ole="">
              <v:imagedata r:id="rId38" o:title=""/>
            </v:shape>
            <o:OLEObject Type="Embed" ProgID="Visio.Drawing.11" ShapeID="_x0000_i1038" DrawAspect="Content" ObjectID="_1644992593" r:id="rId39"/>
          </w:object>
        </w:r>
      </w:ins>
    </w:p>
    <w:p w14:paraId="16FA4B4A" w14:textId="77777777" w:rsidR="00660E32" w:rsidRPr="00305D62" w:rsidRDefault="00660E32" w:rsidP="00660E32">
      <w:pPr>
        <w:jc w:val="center"/>
        <w:rPr>
          <w:ins w:id="371" w:author="QC-3" w:date="2020-03-02T17:00:00Z"/>
          <w:rFonts w:ascii="Arial" w:hAnsi="Arial" w:cs="Arial"/>
        </w:rPr>
      </w:pPr>
      <w:ins w:id="372" w:author="QC-3" w:date="2020-03-02T17:00:00Z">
        <w:r w:rsidRPr="00305D62">
          <w:rPr>
            <w:rFonts w:ascii="Arial" w:hAnsi="Arial" w:cs="Arial"/>
          </w:rPr>
          <w:t xml:space="preserve">Figure </w:t>
        </w:r>
        <w:r>
          <w:rPr>
            <w:rFonts w:ascii="Arial" w:hAnsi="Arial" w:cs="Arial"/>
          </w:rPr>
          <w:t>6</w:t>
        </w:r>
        <w:r w:rsidRPr="00305D62">
          <w:rPr>
            <w:rFonts w:ascii="Arial" w:hAnsi="Arial" w:cs="Arial"/>
          </w:rPr>
          <w:t>.x.3-1: Routing and BH RLC channel</w:t>
        </w:r>
        <w:r>
          <w:rPr>
            <w:rFonts w:ascii="Arial" w:hAnsi="Arial" w:cs="Arial"/>
          </w:rPr>
          <w:t xml:space="preserve"> selection</w:t>
        </w:r>
        <w:r w:rsidRPr="00305D62">
          <w:rPr>
            <w:rFonts w:ascii="Arial" w:hAnsi="Arial" w:cs="Arial"/>
          </w:rPr>
          <w:t xml:space="preserve"> on BAP sublayer</w:t>
        </w:r>
      </w:ins>
    </w:p>
    <w:p w14:paraId="1B27235C" w14:textId="77777777" w:rsidR="00660E32" w:rsidRDefault="00660E32" w:rsidP="00660E32">
      <w:pPr>
        <w:rPr>
          <w:ins w:id="373" w:author="QC-3" w:date="2020-03-02T17:00:00Z"/>
          <w:lang w:eastAsia="x-none"/>
        </w:rPr>
      </w:pPr>
      <w:ins w:id="374" w:author="QC-3" w:date="2020-03-02T17:00:00Z">
        <w:r>
          <w:rPr>
            <w:lang w:eastAsia="x-none"/>
          </w:rPr>
          <w:t>Routing on BAP sublayer uses the BAP routing ID, which is configured by the IAB-donor. The BAP routing ID consists of BAP address and BAP path ID. The BAP address is used for the following purposes:</w:t>
        </w:r>
      </w:ins>
    </w:p>
    <w:p w14:paraId="47845338" w14:textId="28B38F6C" w:rsidR="00660E32" w:rsidRPr="00F11176" w:rsidRDefault="00660E32" w:rsidP="00F11176">
      <w:pPr>
        <w:pStyle w:val="B1"/>
        <w:overflowPunct w:val="0"/>
        <w:autoSpaceDE w:val="0"/>
        <w:autoSpaceDN w:val="0"/>
        <w:adjustRightInd w:val="0"/>
        <w:ind w:left="576" w:hanging="288"/>
        <w:textAlignment w:val="baseline"/>
        <w:rPr>
          <w:ins w:id="375" w:author="QC-3" w:date="2020-03-02T17:00:00Z"/>
          <w:rFonts w:eastAsia="Times New Roman"/>
          <w:lang w:eastAsia="en-GB"/>
        </w:rPr>
      </w:pPr>
      <w:ins w:id="376" w:author="QC-3" w:date="2020-03-02T17:00:00Z">
        <w:r w:rsidRPr="00F11176">
          <w:rPr>
            <w:rFonts w:eastAsia="Times New Roman"/>
            <w:lang w:eastAsia="en-GB"/>
          </w:rPr>
          <w:t>1.</w:t>
        </w:r>
      </w:ins>
      <w:ins w:id="377" w:author="QC-5" w:date="2020-03-05T20:01:00Z">
        <w:r w:rsidR="00EA0341">
          <w:rPr>
            <w:rFonts w:eastAsia="Times New Roman"/>
            <w:lang w:eastAsia="en-GB"/>
          </w:rPr>
          <w:tab/>
        </w:r>
      </w:ins>
      <w:ins w:id="378" w:author="QC-3" w:date="2020-03-02T17:00:00Z">
        <w:r w:rsidRPr="00F11176">
          <w:rPr>
            <w:rFonts w:eastAsia="Times New Roman"/>
            <w:lang w:eastAsia="en-GB"/>
          </w:rPr>
          <w:t>Determination if a packet has reached the destination node</w:t>
        </w:r>
      </w:ins>
      <w:ins w:id="379" w:author="QC-4" w:date="2020-03-02T18:17:00Z">
        <w:r w:rsidR="00A96B26" w:rsidRPr="00F11176">
          <w:rPr>
            <w:rFonts w:eastAsia="Times New Roman"/>
            <w:lang w:eastAsia="en-GB"/>
          </w:rPr>
          <w:t>, i.e. IAB-node or IAB-donor DU,</w:t>
        </w:r>
      </w:ins>
      <w:ins w:id="380" w:author="QC-3" w:date="2020-03-02T17:00:00Z">
        <w:r w:rsidRPr="00F11176">
          <w:rPr>
            <w:rFonts w:eastAsia="Times New Roman"/>
            <w:lang w:eastAsia="en-GB"/>
          </w:rPr>
          <w:t xml:space="preserve"> on BAP sublayer. This is the case if the BAP address in the packet’s BAP header matches the BAP address configured via RRC on the IAB-node</w:t>
        </w:r>
      </w:ins>
      <w:ins w:id="381" w:author="QC-4" w:date="2020-03-02T18:17:00Z">
        <w:r w:rsidR="00A96B26" w:rsidRPr="00F11176">
          <w:rPr>
            <w:rFonts w:eastAsia="Times New Roman"/>
            <w:lang w:eastAsia="en-GB"/>
          </w:rPr>
          <w:t>, or via F1AP on the IAB-donor DU</w:t>
        </w:r>
      </w:ins>
      <w:ins w:id="382" w:author="QC-3" w:date="2020-03-02T17:00:00Z">
        <w:r w:rsidRPr="00F11176">
          <w:rPr>
            <w:rFonts w:eastAsia="Times New Roman"/>
            <w:lang w:eastAsia="en-GB"/>
          </w:rPr>
          <w:t>.</w:t>
        </w:r>
      </w:ins>
    </w:p>
    <w:p w14:paraId="3A795A2B" w14:textId="4571B7F9" w:rsidR="00660E32" w:rsidRPr="00F11176" w:rsidRDefault="00660E32" w:rsidP="00F11176">
      <w:pPr>
        <w:pStyle w:val="B1"/>
        <w:overflowPunct w:val="0"/>
        <w:autoSpaceDE w:val="0"/>
        <w:autoSpaceDN w:val="0"/>
        <w:adjustRightInd w:val="0"/>
        <w:ind w:left="576" w:hanging="288"/>
        <w:textAlignment w:val="baseline"/>
        <w:rPr>
          <w:ins w:id="383" w:author="QC-3" w:date="2020-03-02T17:00:00Z"/>
          <w:rFonts w:eastAsia="Times New Roman"/>
          <w:lang w:eastAsia="en-GB"/>
        </w:rPr>
      </w:pPr>
      <w:ins w:id="384" w:author="QC-3" w:date="2020-03-02T17:00:00Z">
        <w:r w:rsidRPr="00F11176">
          <w:rPr>
            <w:rFonts w:eastAsia="Times New Roman"/>
            <w:lang w:eastAsia="en-GB"/>
          </w:rPr>
          <w:t>2.</w:t>
        </w:r>
      </w:ins>
      <w:ins w:id="385" w:author="QC-5" w:date="2020-03-05T20:02:00Z">
        <w:r w:rsidR="00EA0341">
          <w:rPr>
            <w:rFonts w:eastAsia="Times New Roman"/>
            <w:lang w:eastAsia="en-GB"/>
          </w:rPr>
          <w:tab/>
        </w:r>
      </w:ins>
      <w:ins w:id="386" w:author="QC-3" w:date="2020-03-02T17:00:00Z">
        <w:r w:rsidRPr="00F11176">
          <w:rPr>
            <w:rFonts w:eastAsia="Times New Roman"/>
            <w:lang w:eastAsia="en-GB"/>
          </w:rPr>
          <w:t>Determination of the next-hop node for packets that have not reached their destination. This applies to packets arriving f</w:t>
        </w:r>
      </w:ins>
      <w:ins w:id="387" w:author="vivo (Jinhua)" w:date="2020-03-03T17:09:00Z">
        <w:r w:rsidR="00C468BF" w:rsidRPr="00F11176">
          <w:rPr>
            <w:rFonts w:eastAsia="Times New Roman"/>
            <w:lang w:eastAsia="en-GB"/>
          </w:rPr>
          <w:t>ro</w:t>
        </w:r>
      </w:ins>
      <w:ins w:id="388" w:author="QC-3" w:date="2020-03-02T17:00:00Z">
        <w:r w:rsidRPr="00F11176">
          <w:rPr>
            <w:rFonts w:eastAsia="Times New Roman"/>
            <w:lang w:eastAsia="en-GB"/>
          </w:rPr>
          <w:t xml:space="preserve">m a prior hop on BAP sub-layer or that have been received from IP layer. </w:t>
        </w:r>
      </w:ins>
    </w:p>
    <w:p w14:paraId="5C8500C1" w14:textId="77777777" w:rsidR="00660E32" w:rsidRDefault="00660E32" w:rsidP="00660E32">
      <w:pPr>
        <w:rPr>
          <w:ins w:id="389" w:author="QC-3" w:date="2020-03-02T17:00:00Z"/>
          <w:lang w:eastAsia="x-none"/>
        </w:rPr>
      </w:pPr>
      <w:ins w:id="390" w:author="QC-3" w:date="2020-03-02T17:00:00Z">
        <w:r>
          <w:rPr>
            <w:lang w:eastAsia="x-none"/>
          </w:rPr>
          <w:t>For packets arriving from a prior hop, the determination of the next-hop node is based on a routing configuration provided by the IAB-donor CU via F1AP signalling. This configuration contains the mapping between the BAP routing ID carried in the packet’s BAP header and the next-hop node’s BAP address.</w:t>
        </w:r>
      </w:ins>
    </w:p>
    <w:p w14:paraId="0683DFB7" w14:textId="77777777" w:rsidR="00660E32" w:rsidRPr="00660E32" w:rsidRDefault="00660E32" w:rsidP="00F11176">
      <w:pPr>
        <w:jc w:val="center"/>
        <w:rPr>
          <w:ins w:id="391" w:author="QC-3" w:date="2020-03-02T17:00:00Z"/>
          <w:rFonts w:ascii="Arial" w:hAnsi="Arial" w:cs="Arial"/>
          <w:b/>
          <w:bCs/>
          <w:lang w:eastAsia="x-none"/>
        </w:rPr>
      </w:pPr>
      <w:ins w:id="392" w:author="QC-3" w:date="2020-03-02T17:00:00Z">
        <w:r w:rsidRPr="00660E32">
          <w:rPr>
            <w:rFonts w:ascii="Arial" w:hAnsi="Arial" w:cs="Arial"/>
            <w:b/>
            <w:bCs/>
            <w:lang w:eastAsia="x-none"/>
          </w:rPr>
          <w:t>Table 6.x.3-1: Routing configuration</w:t>
        </w:r>
      </w:ins>
    </w:p>
    <w:tbl>
      <w:tblPr>
        <w:tblStyle w:val="TableGrid"/>
        <w:tblW w:w="0" w:type="auto"/>
        <w:tblInd w:w="895" w:type="dxa"/>
        <w:tblLook w:val="04A0" w:firstRow="1" w:lastRow="0" w:firstColumn="1" w:lastColumn="0" w:noHBand="0" w:noVBand="1"/>
      </w:tblPr>
      <w:tblGrid>
        <w:gridCol w:w="3780"/>
        <w:gridCol w:w="3420"/>
      </w:tblGrid>
      <w:tr w:rsidR="00F11176" w14:paraId="5FBEF5AC" w14:textId="77777777" w:rsidTr="00AE3C1E">
        <w:trPr>
          <w:ins w:id="393" w:author="QC-5" w:date="2020-03-05T20:03:00Z"/>
        </w:trPr>
        <w:tc>
          <w:tcPr>
            <w:tcW w:w="3780" w:type="dxa"/>
            <w:shd w:val="clear" w:color="auto" w:fill="D9D9D9" w:themeFill="background1" w:themeFillShade="D9"/>
          </w:tcPr>
          <w:p w14:paraId="20E6382B" w14:textId="06CE80E8" w:rsidR="00F11176" w:rsidRPr="00F11176" w:rsidRDefault="00F11176" w:rsidP="00F11176">
            <w:pPr>
              <w:spacing w:before="120" w:after="120"/>
              <w:jc w:val="center"/>
              <w:rPr>
                <w:ins w:id="394" w:author="QC-5" w:date="2020-03-05T20:03:00Z"/>
                <w:rFonts w:ascii="Arial" w:hAnsi="Arial" w:cs="Arial"/>
                <w:b/>
                <w:bCs/>
                <w:sz w:val="18"/>
                <w:szCs w:val="18"/>
                <w:lang w:eastAsia="x-none"/>
              </w:rPr>
            </w:pPr>
            <w:ins w:id="395" w:author="QC-5" w:date="2020-03-05T20:03:00Z">
              <w:r w:rsidRPr="00F11176">
                <w:rPr>
                  <w:rFonts w:ascii="Arial" w:hAnsi="Arial" w:cs="Arial"/>
                  <w:b/>
                  <w:bCs/>
                  <w:sz w:val="18"/>
                  <w:szCs w:val="18"/>
                  <w:lang w:eastAsia="x-none"/>
                </w:rPr>
                <w:t>BAP routing ID</w:t>
              </w:r>
            </w:ins>
          </w:p>
        </w:tc>
        <w:tc>
          <w:tcPr>
            <w:tcW w:w="3420" w:type="dxa"/>
            <w:shd w:val="clear" w:color="auto" w:fill="FFFFFF" w:themeFill="background1"/>
          </w:tcPr>
          <w:p w14:paraId="3B059201" w14:textId="3B33ED45" w:rsidR="00F11176" w:rsidRPr="00F11176" w:rsidRDefault="00F11176" w:rsidP="00F11176">
            <w:pPr>
              <w:spacing w:before="120" w:after="120"/>
              <w:jc w:val="center"/>
              <w:rPr>
                <w:ins w:id="396" w:author="QC-5" w:date="2020-03-05T20:03:00Z"/>
                <w:rFonts w:ascii="Arial" w:hAnsi="Arial" w:cs="Arial"/>
                <w:b/>
                <w:bCs/>
                <w:sz w:val="18"/>
                <w:szCs w:val="18"/>
                <w:lang w:eastAsia="x-none"/>
              </w:rPr>
            </w:pPr>
            <w:ins w:id="397" w:author="QC-5" w:date="2020-03-05T20:03:00Z">
              <w:r w:rsidRPr="00F11176">
                <w:rPr>
                  <w:rFonts w:ascii="Arial" w:hAnsi="Arial" w:cs="Arial"/>
                  <w:b/>
                  <w:bCs/>
                  <w:sz w:val="18"/>
                  <w:szCs w:val="18"/>
                  <w:lang w:eastAsia="x-none"/>
                </w:rPr>
                <w:t>Next-hop BAP address</w:t>
              </w:r>
            </w:ins>
          </w:p>
        </w:tc>
      </w:tr>
      <w:tr w:rsidR="00660E32" w14:paraId="0962F213" w14:textId="77777777" w:rsidTr="00AE3C1E">
        <w:trPr>
          <w:ins w:id="398" w:author="QC-3" w:date="2020-03-02T17:00:00Z"/>
        </w:trPr>
        <w:tc>
          <w:tcPr>
            <w:tcW w:w="3780" w:type="dxa"/>
            <w:shd w:val="clear" w:color="auto" w:fill="D9D9D9" w:themeFill="background1" w:themeFillShade="D9"/>
          </w:tcPr>
          <w:p w14:paraId="48499A24" w14:textId="7E3BABD7" w:rsidR="00660E32" w:rsidRPr="00F11176" w:rsidRDefault="00F11176" w:rsidP="00AE3C1E">
            <w:pPr>
              <w:spacing w:before="120" w:after="120"/>
              <w:jc w:val="center"/>
              <w:rPr>
                <w:ins w:id="399" w:author="QC-3" w:date="2020-03-02T17:00:00Z"/>
                <w:rFonts w:ascii="Arial" w:hAnsi="Arial" w:cs="Arial"/>
                <w:lang w:eastAsia="x-none"/>
              </w:rPr>
            </w:pPr>
            <w:ins w:id="400" w:author="QC-5" w:date="2020-03-05T20:04:00Z">
              <w:r>
                <w:rPr>
                  <w:rFonts w:ascii="Arial" w:hAnsi="Arial" w:cs="Arial"/>
                  <w:lang w:eastAsia="x-none"/>
                </w:rPr>
                <w:lastRenderedPageBreak/>
                <w:t>D</w:t>
              </w:r>
            </w:ins>
            <w:ins w:id="401" w:author="QC-3" w:date="2020-03-02T17:00:00Z">
              <w:r w:rsidR="00660E32" w:rsidRPr="00F11176">
                <w:rPr>
                  <w:rFonts w:ascii="Arial" w:hAnsi="Arial" w:cs="Arial"/>
                  <w:lang w:eastAsia="x-none"/>
                </w:rPr>
                <w:t>erived from BAP packet’s BAP header</w:t>
              </w:r>
            </w:ins>
          </w:p>
        </w:tc>
        <w:tc>
          <w:tcPr>
            <w:tcW w:w="3420" w:type="dxa"/>
            <w:shd w:val="clear" w:color="auto" w:fill="FFFFFF" w:themeFill="background1"/>
          </w:tcPr>
          <w:p w14:paraId="23EAFFC5" w14:textId="71419908" w:rsidR="00660E32" w:rsidRPr="00F11176" w:rsidRDefault="00F11176" w:rsidP="00AE3C1E">
            <w:pPr>
              <w:spacing w:before="120" w:after="120"/>
              <w:jc w:val="center"/>
              <w:rPr>
                <w:ins w:id="402" w:author="QC-3" w:date="2020-03-02T17:00:00Z"/>
                <w:rFonts w:ascii="Arial" w:hAnsi="Arial" w:cs="Arial"/>
                <w:lang w:eastAsia="x-none"/>
              </w:rPr>
            </w:pPr>
            <w:ins w:id="403" w:author="QC-5" w:date="2020-03-05T20:05:00Z">
              <w:r>
                <w:rPr>
                  <w:rFonts w:ascii="Arial" w:hAnsi="Arial" w:cs="Arial"/>
                  <w:lang w:eastAsia="x-none"/>
                </w:rPr>
                <w:t>T</w:t>
              </w:r>
            </w:ins>
            <w:ins w:id="404" w:author="QC-3" w:date="2020-03-02T17:00:00Z">
              <w:r w:rsidR="00660E32" w:rsidRPr="00F11176">
                <w:rPr>
                  <w:rFonts w:ascii="Arial" w:hAnsi="Arial" w:cs="Arial"/>
                  <w:lang w:eastAsia="x-none"/>
                </w:rPr>
                <w:t>o be used to forward packet</w:t>
              </w:r>
            </w:ins>
          </w:p>
        </w:tc>
      </w:tr>
    </w:tbl>
    <w:p w14:paraId="33ED7DA6" w14:textId="77777777" w:rsidR="00660E32" w:rsidRDefault="00660E32" w:rsidP="00660E32">
      <w:pPr>
        <w:rPr>
          <w:ins w:id="405" w:author="QC-3" w:date="2020-03-02T17:00:00Z"/>
          <w:lang w:eastAsia="x-none"/>
        </w:rPr>
      </w:pPr>
    </w:p>
    <w:p w14:paraId="38FA0C5E" w14:textId="77777777" w:rsidR="00660E32" w:rsidRDefault="00660E32" w:rsidP="00660E32">
      <w:pPr>
        <w:rPr>
          <w:ins w:id="406" w:author="QC-3" w:date="2020-03-02T17:00:00Z"/>
          <w:lang w:eastAsia="x-none"/>
        </w:rPr>
      </w:pPr>
      <w:ins w:id="407" w:author="QC-3" w:date="2020-03-02T17:00:00Z">
        <w:r>
          <w:rPr>
            <w:lang w:eastAsia="x-none"/>
          </w:rPr>
          <w:t xml:space="preserve">The IAB-node resolves the next-hop BAP address to a physical backhaul link. For this purpose, IAB-donor CU provides IAB-node with its child-node’s BAP address in a UE-associated F1AP message and its parent-node’s BAP address in RRC signalling. </w:t>
        </w:r>
      </w:ins>
    </w:p>
    <w:p w14:paraId="6BB93B6D" w14:textId="77777777" w:rsidR="00660E32" w:rsidRDefault="00660E32" w:rsidP="00660E32">
      <w:pPr>
        <w:rPr>
          <w:ins w:id="408" w:author="QC-3" w:date="2020-03-02T17:00:00Z"/>
          <w:lang w:eastAsia="x-none"/>
        </w:rPr>
      </w:pPr>
      <w:ins w:id="409" w:author="QC-3" w:date="2020-03-02T17:00:00Z">
        <w:r>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ins>
    </w:p>
    <w:p w14:paraId="3C29B72A" w14:textId="6E44A32D" w:rsidR="00660E32" w:rsidRDefault="00660E32" w:rsidP="00660E32">
      <w:pPr>
        <w:rPr>
          <w:ins w:id="410" w:author="QC-3" w:date="2020-03-02T17:00:00Z"/>
          <w:lang w:eastAsia="x-none"/>
        </w:rPr>
      </w:pPr>
      <w:ins w:id="411" w:author="QC-3" w:date="2020-03-02T17:00:00Z">
        <w:r>
          <w:rPr>
            <w:lang w:eastAsia="x-none"/>
          </w:rPr>
          <w:t>When routing a packet from an ingress to an egress BH link, the IAB-node derives the egress RLC-channel on the egress BH link through an F1AP-configured mapping from the RLC channel used on the ingress BH link. The RLC channel IDs used for ingress and egress BH RLC channels are generated by the IAB-donor</w:t>
        </w:r>
      </w:ins>
      <w:ins w:id="412" w:author="QC-5" w:date="2020-03-04T18:33:00Z">
        <w:r w:rsidR="00163FE8">
          <w:rPr>
            <w:lang w:eastAsia="x-none"/>
          </w:rPr>
          <w:t xml:space="preserve"> CU</w:t>
        </w:r>
      </w:ins>
      <w:ins w:id="413" w:author="QC-3" w:date="2020-03-02T17:00:00Z">
        <w:r>
          <w:rPr>
            <w:lang w:eastAsia="x-none"/>
          </w:rPr>
          <w:t xml:space="preserve">. Since the RLC channel ID only has link-local scope, the mapping configurations also include the BAP addresses of prior and next hop: </w:t>
        </w:r>
      </w:ins>
    </w:p>
    <w:p w14:paraId="276495C2" w14:textId="77777777" w:rsidR="00660E32" w:rsidRPr="00C0605B" w:rsidRDefault="00660E32" w:rsidP="00F11176">
      <w:pPr>
        <w:jc w:val="center"/>
        <w:rPr>
          <w:ins w:id="414" w:author="QC-3" w:date="2020-03-02T17:00:00Z"/>
          <w:rFonts w:ascii="Arial" w:hAnsi="Arial" w:cs="Arial"/>
          <w:b/>
          <w:bCs/>
          <w:lang w:eastAsia="x-none"/>
        </w:rPr>
      </w:pPr>
      <w:ins w:id="415" w:author="QC-3" w:date="2020-03-02T17:00:00Z">
        <w:r w:rsidRPr="00C0605B">
          <w:rPr>
            <w:rFonts w:ascii="Arial" w:hAnsi="Arial" w:cs="Arial"/>
            <w:b/>
            <w:bCs/>
            <w:lang w:eastAsia="x-none"/>
          </w:rPr>
          <w:t>Table 6.x.3-</w:t>
        </w:r>
        <w:r>
          <w:rPr>
            <w:rFonts w:ascii="Arial" w:hAnsi="Arial" w:cs="Arial"/>
            <w:b/>
            <w:bCs/>
            <w:lang w:eastAsia="x-none"/>
          </w:rPr>
          <w:t>2</w:t>
        </w:r>
        <w:r w:rsidRPr="00C0605B">
          <w:rPr>
            <w:rFonts w:ascii="Arial" w:hAnsi="Arial" w:cs="Arial"/>
            <w:b/>
            <w:bCs/>
            <w:lang w:eastAsia="x-none"/>
          </w:rPr>
          <w:t xml:space="preserve">: </w:t>
        </w:r>
        <w:r>
          <w:rPr>
            <w:rFonts w:ascii="Arial" w:hAnsi="Arial" w:cs="Arial"/>
            <w:b/>
            <w:bCs/>
            <w:lang w:eastAsia="x-none"/>
          </w:rPr>
          <w:t>BH RLC channel mapping configuration</w:t>
        </w:r>
      </w:ins>
    </w:p>
    <w:tbl>
      <w:tblPr>
        <w:tblStyle w:val="TableGrid"/>
        <w:tblW w:w="0" w:type="auto"/>
        <w:tblInd w:w="85" w:type="dxa"/>
        <w:tblLook w:val="04A0" w:firstRow="1" w:lastRow="0" w:firstColumn="1" w:lastColumn="0" w:noHBand="0" w:noVBand="1"/>
      </w:tblPr>
      <w:tblGrid>
        <w:gridCol w:w="2250"/>
        <w:gridCol w:w="2340"/>
        <w:gridCol w:w="2340"/>
        <w:gridCol w:w="2250"/>
      </w:tblGrid>
      <w:tr w:rsidR="00F11176" w14:paraId="7A7564CA" w14:textId="77777777" w:rsidTr="00AE3C1E">
        <w:trPr>
          <w:ins w:id="416" w:author="QC-5" w:date="2020-03-05T20:05:00Z"/>
        </w:trPr>
        <w:tc>
          <w:tcPr>
            <w:tcW w:w="2250" w:type="dxa"/>
            <w:shd w:val="clear" w:color="auto" w:fill="D9D9D9" w:themeFill="background1" w:themeFillShade="D9"/>
          </w:tcPr>
          <w:p w14:paraId="48C09775" w14:textId="4B4375B6" w:rsidR="00F11176" w:rsidRPr="00F11176" w:rsidRDefault="00F11176" w:rsidP="00F11176">
            <w:pPr>
              <w:spacing w:before="120" w:after="120"/>
              <w:jc w:val="center"/>
              <w:rPr>
                <w:ins w:id="417" w:author="QC-5" w:date="2020-03-05T20:05:00Z"/>
                <w:rFonts w:ascii="Arial" w:hAnsi="Arial" w:cs="Arial"/>
                <w:b/>
                <w:bCs/>
                <w:sz w:val="18"/>
                <w:szCs w:val="18"/>
                <w:lang w:eastAsia="x-none"/>
              </w:rPr>
            </w:pPr>
            <w:ins w:id="418" w:author="QC-5" w:date="2020-03-05T20:06:00Z">
              <w:r w:rsidRPr="00F11176">
                <w:rPr>
                  <w:rFonts w:ascii="Arial" w:hAnsi="Arial" w:cs="Arial"/>
                  <w:b/>
                  <w:bCs/>
                  <w:sz w:val="18"/>
                  <w:szCs w:val="18"/>
                  <w:lang w:eastAsia="x-none"/>
                </w:rPr>
                <w:t>Next-hop BAP address</w:t>
              </w:r>
            </w:ins>
          </w:p>
        </w:tc>
        <w:tc>
          <w:tcPr>
            <w:tcW w:w="2340" w:type="dxa"/>
            <w:shd w:val="clear" w:color="auto" w:fill="D9D9D9" w:themeFill="background1" w:themeFillShade="D9"/>
          </w:tcPr>
          <w:p w14:paraId="1F7F4B82" w14:textId="39569FF6" w:rsidR="00F11176" w:rsidRPr="00F11176" w:rsidRDefault="00F11176" w:rsidP="00F11176">
            <w:pPr>
              <w:spacing w:before="120" w:after="120"/>
              <w:jc w:val="center"/>
              <w:rPr>
                <w:ins w:id="419" w:author="QC-5" w:date="2020-03-05T20:05:00Z"/>
                <w:rFonts w:ascii="Arial" w:hAnsi="Arial" w:cs="Arial"/>
                <w:b/>
                <w:bCs/>
                <w:sz w:val="18"/>
                <w:szCs w:val="18"/>
                <w:lang w:eastAsia="x-none"/>
              </w:rPr>
            </w:pPr>
            <w:ins w:id="420" w:author="QC-5" w:date="2020-03-05T20:06:00Z">
              <w:r w:rsidRPr="00F11176">
                <w:rPr>
                  <w:rFonts w:ascii="Arial" w:hAnsi="Arial" w:cs="Arial"/>
                  <w:b/>
                  <w:bCs/>
                  <w:sz w:val="18"/>
                  <w:szCs w:val="18"/>
                  <w:lang w:eastAsia="x-none"/>
                </w:rPr>
                <w:t>Prior-hop BAP address</w:t>
              </w:r>
            </w:ins>
          </w:p>
        </w:tc>
        <w:tc>
          <w:tcPr>
            <w:tcW w:w="2340" w:type="dxa"/>
            <w:shd w:val="clear" w:color="auto" w:fill="D9D9D9" w:themeFill="background1" w:themeFillShade="D9"/>
          </w:tcPr>
          <w:p w14:paraId="71807232" w14:textId="15E97C6A" w:rsidR="00F11176" w:rsidRPr="00F11176" w:rsidRDefault="00F11176" w:rsidP="00F11176">
            <w:pPr>
              <w:spacing w:before="120" w:after="120"/>
              <w:jc w:val="center"/>
              <w:rPr>
                <w:ins w:id="421" w:author="QC-5" w:date="2020-03-05T20:05:00Z"/>
                <w:rFonts w:ascii="Arial" w:hAnsi="Arial" w:cs="Arial"/>
                <w:b/>
                <w:bCs/>
                <w:sz w:val="18"/>
                <w:szCs w:val="18"/>
                <w:lang w:eastAsia="x-none"/>
              </w:rPr>
            </w:pPr>
            <w:ins w:id="422" w:author="QC-5" w:date="2020-03-05T20:06:00Z">
              <w:r w:rsidRPr="00F11176">
                <w:rPr>
                  <w:rFonts w:ascii="Arial" w:hAnsi="Arial" w:cs="Arial"/>
                  <w:b/>
                  <w:bCs/>
                  <w:sz w:val="18"/>
                  <w:szCs w:val="18"/>
                  <w:lang w:eastAsia="x-none"/>
                </w:rPr>
                <w:t>Ingress RLC channel ID</w:t>
              </w:r>
            </w:ins>
          </w:p>
        </w:tc>
        <w:tc>
          <w:tcPr>
            <w:tcW w:w="2250" w:type="dxa"/>
            <w:shd w:val="clear" w:color="auto" w:fill="FFFFFF" w:themeFill="background1"/>
          </w:tcPr>
          <w:p w14:paraId="67A9DC4D" w14:textId="0940CC47" w:rsidR="00F11176" w:rsidRPr="00F11176" w:rsidRDefault="00F11176" w:rsidP="00F11176">
            <w:pPr>
              <w:spacing w:before="120" w:after="120"/>
              <w:jc w:val="center"/>
              <w:rPr>
                <w:ins w:id="423" w:author="QC-5" w:date="2020-03-05T20:05:00Z"/>
                <w:rFonts w:ascii="Arial" w:hAnsi="Arial" w:cs="Arial"/>
                <w:b/>
                <w:bCs/>
                <w:sz w:val="18"/>
                <w:szCs w:val="18"/>
                <w:lang w:eastAsia="x-none"/>
              </w:rPr>
            </w:pPr>
            <w:ins w:id="424" w:author="QC-5" w:date="2020-03-05T20:06:00Z">
              <w:r w:rsidRPr="00F11176">
                <w:rPr>
                  <w:rFonts w:ascii="Arial" w:hAnsi="Arial" w:cs="Arial"/>
                  <w:b/>
                  <w:bCs/>
                  <w:sz w:val="18"/>
                  <w:szCs w:val="18"/>
                  <w:lang w:eastAsia="x-none"/>
                </w:rPr>
                <w:t>Egress RLC channel ID</w:t>
              </w:r>
            </w:ins>
          </w:p>
        </w:tc>
      </w:tr>
      <w:tr w:rsidR="00660E32" w14:paraId="59A61F46" w14:textId="77777777" w:rsidTr="00AE3C1E">
        <w:trPr>
          <w:ins w:id="425" w:author="QC-3" w:date="2020-03-02T17:00:00Z"/>
        </w:trPr>
        <w:tc>
          <w:tcPr>
            <w:tcW w:w="2250" w:type="dxa"/>
            <w:shd w:val="clear" w:color="auto" w:fill="D9D9D9" w:themeFill="background1" w:themeFillShade="D9"/>
          </w:tcPr>
          <w:p w14:paraId="0BBAA098" w14:textId="7C69D780" w:rsidR="00660E32" w:rsidRPr="00F11176" w:rsidRDefault="00F11176" w:rsidP="00AE3C1E">
            <w:pPr>
              <w:spacing w:before="120" w:after="120"/>
              <w:jc w:val="center"/>
              <w:rPr>
                <w:ins w:id="426" w:author="QC-3" w:date="2020-03-02T17:00:00Z"/>
                <w:rFonts w:ascii="Arial" w:hAnsi="Arial" w:cs="Arial"/>
                <w:sz w:val="18"/>
                <w:szCs w:val="18"/>
                <w:lang w:eastAsia="x-none"/>
              </w:rPr>
            </w:pPr>
            <w:ins w:id="427" w:author="QC-5" w:date="2020-03-05T20:07:00Z">
              <w:r>
                <w:rPr>
                  <w:rFonts w:ascii="Arial" w:hAnsi="Arial" w:cs="Arial"/>
                  <w:sz w:val="18"/>
                  <w:szCs w:val="18"/>
                  <w:lang w:eastAsia="x-none"/>
                </w:rPr>
                <w:t>D</w:t>
              </w:r>
            </w:ins>
            <w:ins w:id="428" w:author="QC-3" w:date="2020-03-02T17:00:00Z">
              <w:r w:rsidR="00660E32" w:rsidRPr="00F11176">
                <w:rPr>
                  <w:rFonts w:ascii="Arial" w:hAnsi="Arial" w:cs="Arial"/>
                  <w:sz w:val="18"/>
                  <w:szCs w:val="18"/>
                  <w:lang w:eastAsia="x-none"/>
                </w:rPr>
                <w:t>erived from routing configuration</w:t>
              </w:r>
            </w:ins>
          </w:p>
        </w:tc>
        <w:tc>
          <w:tcPr>
            <w:tcW w:w="2340" w:type="dxa"/>
            <w:shd w:val="clear" w:color="auto" w:fill="D9D9D9" w:themeFill="background1" w:themeFillShade="D9"/>
          </w:tcPr>
          <w:p w14:paraId="1AD0F930" w14:textId="0476D45A" w:rsidR="00660E32" w:rsidRPr="00F11176" w:rsidRDefault="00F11176" w:rsidP="00AE3C1E">
            <w:pPr>
              <w:spacing w:before="120" w:after="120"/>
              <w:jc w:val="center"/>
              <w:rPr>
                <w:ins w:id="429" w:author="QC-3" w:date="2020-03-02T17:00:00Z"/>
                <w:rFonts w:ascii="Arial" w:hAnsi="Arial" w:cs="Arial"/>
                <w:sz w:val="18"/>
                <w:szCs w:val="18"/>
                <w:lang w:eastAsia="x-none"/>
              </w:rPr>
            </w:pPr>
            <w:ins w:id="430" w:author="QC-5" w:date="2020-03-05T20:07:00Z">
              <w:r>
                <w:rPr>
                  <w:rFonts w:ascii="Arial" w:hAnsi="Arial" w:cs="Arial"/>
                  <w:sz w:val="18"/>
                  <w:szCs w:val="18"/>
                  <w:lang w:eastAsia="x-none"/>
                </w:rPr>
                <w:t>D</w:t>
              </w:r>
            </w:ins>
            <w:ins w:id="431" w:author="QC-3" w:date="2020-03-02T17:00:00Z">
              <w:r w:rsidR="00660E32" w:rsidRPr="00F11176">
                <w:rPr>
                  <w:rFonts w:ascii="Arial" w:hAnsi="Arial" w:cs="Arial"/>
                  <w:sz w:val="18"/>
                  <w:szCs w:val="18"/>
                  <w:lang w:eastAsia="x-none"/>
                </w:rPr>
                <w:t>erived from packet’s ingress link</w:t>
              </w:r>
            </w:ins>
          </w:p>
        </w:tc>
        <w:tc>
          <w:tcPr>
            <w:tcW w:w="2340" w:type="dxa"/>
            <w:shd w:val="clear" w:color="auto" w:fill="D9D9D9" w:themeFill="background1" w:themeFillShade="D9"/>
          </w:tcPr>
          <w:p w14:paraId="06886560" w14:textId="3E54ECCC" w:rsidR="00660E32" w:rsidRPr="00F11176" w:rsidRDefault="00F11176" w:rsidP="00AE3C1E">
            <w:pPr>
              <w:spacing w:before="120" w:after="120"/>
              <w:jc w:val="center"/>
              <w:rPr>
                <w:ins w:id="432" w:author="QC-3" w:date="2020-03-02T17:00:00Z"/>
                <w:rFonts w:ascii="Arial" w:hAnsi="Arial" w:cs="Arial"/>
                <w:sz w:val="18"/>
                <w:szCs w:val="18"/>
                <w:lang w:eastAsia="x-none"/>
              </w:rPr>
            </w:pPr>
            <w:ins w:id="433" w:author="QC-5" w:date="2020-03-05T20:07:00Z">
              <w:r>
                <w:rPr>
                  <w:rFonts w:ascii="Arial" w:hAnsi="Arial" w:cs="Arial"/>
                  <w:sz w:val="18"/>
                  <w:szCs w:val="18"/>
                  <w:lang w:eastAsia="x-none"/>
                </w:rPr>
                <w:t>D</w:t>
              </w:r>
            </w:ins>
            <w:ins w:id="434" w:author="QC-3" w:date="2020-03-02T17:00:00Z">
              <w:r w:rsidR="00660E32" w:rsidRPr="00F11176">
                <w:rPr>
                  <w:rFonts w:ascii="Arial" w:hAnsi="Arial" w:cs="Arial"/>
                  <w:sz w:val="18"/>
                  <w:szCs w:val="18"/>
                  <w:lang w:eastAsia="x-none"/>
                </w:rPr>
                <w:t>erived from packet’s ingress link</w:t>
              </w:r>
            </w:ins>
          </w:p>
        </w:tc>
        <w:tc>
          <w:tcPr>
            <w:tcW w:w="2250" w:type="dxa"/>
            <w:shd w:val="clear" w:color="auto" w:fill="FFFFFF" w:themeFill="background1"/>
          </w:tcPr>
          <w:p w14:paraId="2905AC0C" w14:textId="0353D77F" w:rsidR="00660E32" w:rsidRPr="00F11176" w:rsidRDefault="00F11176" w:rsidP="00AE3C1E">
            <w:pPr>
              <w:spacing w:before="120" w:after="120"/>
              <w:jc w:val="center"/>
              <w:rPr>
                <w:ins w:id="435" w:author="QC-3" w:date="2020-03-02T17:00:00Z"/>
                <w:rFonts w:ascii="Arial" w:hAnsi="Arial" w:cs="Arial"/>
                <w:sz w:val="18"/>
                <w:szCs w:val="18"/>
                <w:lang w:eastAsia="x-none"/>
              </w:rPr>
            </w:pPr>
            <w:ins w:id="436" w:author="QC-5" w:date="2020-03-05T20:07:00Z">
              <w:r>
                <w:rPr>
                  <w:rFonts w:ascii="Arial" w:hAnsi="Arial" w:cs="Arial"/>
                  <w:sz w:val="18"/>
                  <w:szCs w:val="18"/>
                  <w:lang w:eastAsia="x-none"/>
                </w:rPr>
                <w:t>T</w:t>
              </w:r>
            </w:ins>
            <w:ins w:id="437" w:author="QC-3" w:date="2020-03-02T17:00:00Z">
              <w:r w:rsidR="00660E32" w:rsidRPr="00F11176">
                <w:rPr>
                  <w:rFonts w:ascii="Arial" w:hAnsi="Arial" w:cs="Arial"/>
                  <w:sz w:val="18"/>
                  <w:szCs w:val="18"/>
                  <w:lang w:eastAsia="x-none"/>
                </w:rPr>
                <w:t>o be used on egress link to forward packet</w:t>
              </w:r>
            </w:ins>
          </w:p>
        </w:tc>
      </w:tr>
    </w:tbl>
    <w:p w14:paraId="550AB53E" w14:textId="77777777" w:rsidR="00660E32" w:rsidRDefault="00660E32" w:rsidP="00660E32">
      <w:pPr>
        <w:rPr>
          <w:ins w:id="438" w:author="QC-3" w:date="2020-03-02T17:00:00Z"/>
          <w:lang w:eastAsia="x-none"/>
        </w:rPr>
      </w:pPr>
    </w:p>
    <w:p w14:paraId="16D7EC2F" w14:textId="70B7D460" w:rsidR="00660E32" w:rsidRDefault="00660E32" w:rsidP="00660E32">
      <w:pPr>
        <w:rPr>
          <w:ins w:id="439" w:author="QC-3" w:date="2020-03-02T17:00:00Z"/>
          <w:lang w:eastAsia="x-none"/>
        </w:rPr>
      </w:pPr>
      <w:ins w:id="440" w:author="QC-3" w:date="2020-03-02T17:00:00Z">
        <w:r>
          <w:rPr>
            <w:lang w:eastAsia="x-none"/>
          </w:rPr>
          <w:t xml:space="preserve">The IAB-node resolves the BH RLC channel IDs </w:t>
        </w:r>
      </w:ins>
      <w:ins w:id="441" w:author="QC-4" w:date="2020-03-02T18:19:00Z">
        <w:r w:rsidR="00E34691">
          <w:rPr>
            <w:lang w:val="en-US" w:eastAsia="x-none"/>
          </w:rPr>
          <w:t>from</w:t>
        </w:r>
      </w:ins>
      <w:ins w:id="442" w:author="QC-3" w:date="2020-03-02T17:00:00Z">
        <w:r w:rsidRPr="00571A10">
          <w:rPr>
            <w:lang w:val="en-US" w:eastAsia="x-none"/>
          </w:rPr>
          <w:t xml:space="preserve"> logical </w:t>
        </w:r>
        <w:r>
          <w:rPr>
            <w:lang w:val="en-US" w:eastAsia="x-none"/>
          </w:rPr>
          <w:t xml:space="preserve">channel IDs based on the </w:t>
        </w:r>
        <w:proofErr w:type="spellStart"/>
        <w:r>
          <w:rPr>
            <w:lang w:eastAsia="x-none"/>
          </w:rPr>
          <w:t>configur</w:t>
        </w:r>
        <w:r w:rsidRPr="00571A10">
          <w:rPr>
            <w:lang w:val="en-US" w:eastAsia="x-none"/>
          </w:rPr>
          <w:t>ation</w:t>
        </w:r>
        <w:proofErr w:type="spellEnd"/>
        <w:r w:rsidRPr="00571A10">
          <w:rPr>
            <w:lang w:val="en-US" w:eastAsia="x-none"/>
          </w:rPr>
          <w:t xml:space="preserve"> </w:t>
        </w:r>
        <w:r>
          <w:rPr>
            <w:lang w:val="en-US" w:eastAsia="x-none"/>
          </w:rPr>
          <w:t>by</w:t>
        </w:r>
        <w:r w:rsidRPr="00571A10">
          <w:rPr>
            <w:lang w:val="en-US" w:eastAsia="x-none"/>
          </w:rPr>
          <w:t xml:space="preserve"> </w:t>
        </w:r>
        <w:r>
          <w:rPr>
            <w:lang w:eastAsia="x-none"/>
          </w:rPr>
          <w:t>the IAB-donor</w:t>
        </w:r>
        <w:r w:rsidRPr="00571A10">
          <w:rPr>
            <w:lang w:val="en-US" w:eastAsia="x-none"/>
          </w:rPr>
          <w:t>.</w:t>
        </w:r>
        <w:r>
          <w:rPr>
            <w:lang w:val="en-US" w:eastAsia="x-none"/>
          </w:rPr>
          <w:t xml:space="preserve"> </w:t>
        </w:r>
        <w:r>
          <w:rPr>
            <w:lang w:eastAsia="x-none"/>
          </w:rPr>
          <w:t xml:space="preserve"> For RLC channels in downstream direction, the RLC channel ID is included in the F1AP configuration of the RLC channel. For RLC channels in upstream direction, the RLC channel ID is included in the RRC configuration of the corresponding logical channel. </w:t>
        </w:r>
      </w:ins>
    </w:p>
    <w:p w14:paraId="03732168" w14:textId="77777777" w:rsidR="00CF0060" w:rsidRPr="00B90C4B" w:rsidRDefault="00CF0060" w:rsidP="00CF006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6EB2C951" w14:textId="77777777" w:rsidR="000E4488" w:rsidRPr="00991232" w:rsidRDefault="000E4488" w:rsidP="000E4488">
      <w:pPr>
        <w:pStyle w:val="Heading3"/>
        <w:rPr>
          <w:lang w:eastAsia="ja-JP"/>
        </w:rPr>
      </w:pPr>
      <w:bookmarkStart w:id="443" w:name="_Toc12623281"/>
      <w:r w:rsidRPr="00991232">
        <w:rPr>
          <w:lang w:eastAsia="ja-JP"/>
        </w:rPr>
        <w:t>9.2.7</w:t>
      </w:r>
      <w:r w:rsidRPr="00991232">
        <w:rPr>
          <w:lang w:eastAsia="ja-JP"/>
        </w:rPr>
        <w:tab/>
        <w:t>Radio Link Failure</w:t>
      </w:r>
      <w:bookmarkEnd w:id="443"/>
    </w:p>
    <w:p w14:paraId="45921E9D" w14:textId="77777777" w:rsidR="000E4488" w:rsidRPr="00991232" w:rsidRDefault="000E4488" w:rsidP="000E4488">
      <w:r w:rsidRPr="00991232">
        <w:t xml:space="preserve">In RRC_CONNECTED, the UE performs Radio Link Monitoring (RLM) in the active BWP based on reference signals (SSB/CSI-RS) and signal quality thresholds configured by the network. </w:t>
      </w:r>
      <w:r w:rsidRPr="00991232">
        <w:rPr>
          <w:shd w:val="clear" w:color="auto" w:fill="FFFFFF"/>
        </w:rPr>
        <w:t>SSB-based RLM is based on the SSB associated to the initial DL BWP and can only be configured for the initial DL BWP and for DL BWPs</w:t>
      </w:r>
      <w:r w:rsidRPr="00991232">
        <w:rPr>
          <w:rStyle w:val="apple-converted-space"/>
          <w:shd w:val="clear" w:color="auto" w:fill="FFFFFF"/>
        </w:rPr>
        <w:t> </w:t>
      </w:r>
      <w:r w:rsidRPr="00991232">
        <w:rPr>
          <w:shd w:val="clear" w:color="auto" w:fill="FFFFFF"/>
        </w:rPr>
        <w:t>containing the SSB associated to the initial DL BWP. For other DL BWPs, RLM can only be performed based on CSI-RS.</w:t>
      </w:r>
    </w:p>
    <w:p w14:paraId="11AD538A" w14:textId="77777777" w:rsidR="000E4488" w:rsidRPr="00991232" w:rsidRDefault="000E4488" w:rsidP="000E4488">
      <w:r w:rsidRPr="00991232">
        <w:t>The UE declares Radio Link Failure (RLF) when one of the following criteria are met:</w:t>
      </w:r>
    </w:p>
    <w:p w14:paraId="416A9B31" w14:textId="77777777" w:rsidR="000E4488" w:rsidRPr="00991232" w:rsidRDefault="000E4488" w:rsidP="000E4488">
      <w:pPr>
        <w:pStyle w:val="B1"/>
      </w:pPr>
      <w:r w:rsidRPr="00991232">
        <w:t>-</w:t>
      </w:r>
      <w:r w:rsidRPr="00991232">
        <w:tab/>
        <w:t>Expiry of a timer started after indication of radio problems from the physical layer (if radio problems are recovered before the timer is expired, the UE stops the timer); or</w:t>
      </w:r>
    </w:p>
    <w:p w14:paraId="31D07A46" w14:textId="77777777" w:rsidR="000E4488" w:rsidRPr="00991232" w:rsidRDefault="000E4488" w:rsidP="000E4488">
      <w:pPr>
        <w:pStyle w:val="B1"/>
      </w:pPr>
      <w:r w:rsidRPr="00991232">
        <w:t>-</w:t>
      </w:r>
      <w:r w:rsidRPr="00991232">
        <w:tab/>
        <w:t>Random access procedure failure; or</w:t>
      </w:r>
    </w:p>
    <w:p w14:paraId="25EF903F" w14:textId="77777777" w:rsidR="000E4488" w:rsidRPr="00991232" w:rsidRDefault="000E4488" w:rsidP="000E4488">
      <w:pPr>
        <w:pStyle w:val="B1"/>
      </w:pPr>
      <w:r w:rsidRPr="00991232">
        <w:t>-</w:t>
      </w:r>
      <w:r w:rsidRPr="00991232">
        <w:tab/>
        <w:t>RLC failure.</w:t>
      </w:r>
    </w:p>
    <w:p w14:paraId="727D78EE" w14:textId="77777777" w:rsidR="000E4488" w:rsidRPr="00991232" w:rsidRDefault="000E4488" w:rsidP="000E4488">
      <w:r w:rsidRPr="00991232">
        <w:t>After RLF is declared, the UE:</w:t>
      </w:r>
    </w:p>
    <w:p w14:paraId="52953D91" w14:textId="77777777" w:rsidR="000E4488" w:rsidRPr="00991232" w:rsidRDefault="000E4488" w:rsidP="000E4488">
      <w:pPr>
        <w:pStyle w:val="B1"/>
      </w:pPr>
      <w:r w:rsidRPr="00991232">
        <w:t>-</w:t>
      </w:r>
      <w:r w:rsidRPr="00991232">
        <w:tab/>
        <w:t>stays in RRC_CONNECTED;</w:t>
      </w:r>
    </w:p>
    <w:p w14:paraId="4267CE4D" w14:textId="77777777" w:rsidR="000E4488" w:rsidRPr="00991232" w:rsidRDefault="000E4488" w:rsidP="000E4488">
      <w:pPr>
        <w:pStyle w:val="B1"/>
      </w:pPr>
      <w:r w:rsidRPr="00991232">
        <w:t>-</w:t>
      </w:r>
      <w:r w:rsidRPr="00991232">
        <w:tab/>
        <w:t>selects a suitable cell and then initiates RRC re-establishment;</w:t>
      </w:r>
    </w:p>
    <w:p w14:paraId="236225A8" w14:textId="77777777" w:rsidR="000E4488" w:rsidRPr="00991232" w:rsidRDefault="000E4488" w:rsidP="000E4488">
      <w:pPr>
        <w:pStyle w:val="B1"/>
      </w:pPr>
      <w:r w:rsidRPr="00991232">
        <w:t>-</w:t>
      </w:r>
      <w:r w:rsidRPr="00991232">
        <w:tab/>
        <w:t>enters RRC_IDLE if a suitable cell was not found within a certain time after RLF was declared.</w:t>
      </w:r>
    </w:p>
    <w:p w14:paraId="0EBF246B" w14:textId="77777777" w:rsidR="006E0F54" w:rsidRPr="003B54D9" w:rsidRDefault="006E0F54" w:rsidP="006E0F54">
      <w:pPr>
        <w:pStyle w:val="Agreement"/>
        <w:rPr>
          <w:ins w:id="444" w:author="QC-3" w:date="2020-03-02T17:01:00Z"/>
          <w:rFonts w:ascii="Times New Roman" w:hAnsi="Times New Roman"/>
          <w:b w:val="0"/>
          <w:bCs/>
        </w:rPr>
      </w:pPr>
      <w:ins w:id="445" w:author="QC-3" w:date="2020-03-02T17:01:00Z">
        <w:r>
          <w:rPr>
            <w:rFonts w:ascii="Times New Roman" w:hAnsi="Times New Roman"/>
            <w:b w:val="0"/>
            <w:bCs/>
          </w:rPr>
          <w:t xml:space="preserve">When RLF occurs at the IAB BH link, the same mechanisms and procedures are applied as for the access link. This includes BH RLF detection and RLF recovery using RRC reestablishment procedure. </w:t>
        </w:r>
      </w:ins>
    </w:p>
    <w:p w14:paraId="55E4C2DC" w14:textId="0D431209" w:rsidR="006E0F54" w:rsidRPr="003B54D9" w:rsidRDefault="006E0F54" w:rsidP="006E0F54">
      <w:pPr>
        <w:pStyle w:val="Agreement"/>
        <w:rPr>
          <w:ins w:id="446" w:author="QC-3" w:date="2020-03-02T17:01:00Z"/>
          <w:rFonts w:ascii="Times New Roman" w:hAnsi="Times New Roman"/>
          <w:b w:val="0"/>
          <w:bCs/>
        </w:rPr>
      </w:pPr>
      <w:ins w:id="447" w:author="QC-3" w:date="2020-03-02T17:01:00Z">
        <w:r>
          <w:rPr>
            <w:rFonts w:ascii="Times New Roman" w:hAnsi="Times New Roman"/>
            <w:b w:val="0"/>
            <w:bCs/>
          </w:rPr>
          <w:t>For IAB-nodes operating in SA-mode, the IAB-node may transmit an RLF notification message to its child nodes in case the RRC reestablishment procedure to recover the BH link fails. The child node considers the BH link</w:t>
        </w:r>
      </w:ins>
      <w:ins w:id="448" w:author="QC-4" w:date="2020-03-02T18:19:00Z">
        <w:r w:rsidR="00D35855">
          <w:rPr>
            <w:rFonts w:ascii="Times New Roman" w:hAnsi="Times New Roman"/>
            <w:b w:val="0"/>
            <w:bCs/>
          </w:rPr>
          <w:t>,</w:t>
        </w:r>
      </w:ins>
      <w:ins w:id="449" w:author="QC-3" w:date="2020-03-02T17:01:00Z">
        <w:r>
          <w:rPr>
            <w:rFonts w:ascii="Times New Roman" w:hAnsi="Times New Roman"/>
            <w:b w:val="0"/>
            <w:bCs/>
          </w:rPr>
          <w:t xml:space="preserve"> on which it </w:t>
        </w:r>
        <w:r>
          <w:rPr>
            <w:rFonts w:ascii="Times New Roman" w:hAnsi="Times New Roman"/>
            <w:b w:val="0"/>
            <w:bCs/>
          </w:rPr>
          <w:lastRenderedPageBreak/>
          <w:t>has received the RLF notification as failed (i.e. as if it has detected RLF on that BH link). The RLF notification message is transmitted on BAP layer.</w:t>
        </w:r>
      </w:ins>
    </w:p>
    <w:p w14:paraId="44144F48" w14:textId="77777777" w:rsidR="006E0F54" w:rsidRDefault="006E0F54" w:rsidP="006E0F54">
      <w:pPr>
        <w:pStyle w:val="Agreement"/>
        <w:rPr>
          <w:ins w:id="450" w:author="QC-3" w:date="2020-03-02T17:01:00Z"/>
          <w:rFonts w:ascii="Times New Roman" w:hAnsi="Times New Roman"/>
          <w:b w:val="0"/>
          <w:bCs/>
        </w:rPr>
      </w:pPr>
    </w:p>
    <w:p w14:paraId="367EC7F1" w14:textId="77777777" w:rsidR="006E0F54" w:rsidRPr="008C73D3" w:rsidRDefault="006E0F54" w:rsidP="006E0F54">
      <w:pPr>
        <w:pStyle w:val="Doc-text2"/>
        <w:ind w:left="288" w:firstLine="0"/>
        <w:rPr>
          <w:ins w:id="451" w:author="QC-3" w:date="2020-03-02T17:01:00Z"/>
          <w:rFonts w:ascii="Times New Roman" w:hAnsi="Times New Roman"/>
        </w:rPr>
      </w:pPr>
    </w:p>
    <w:p w14:paraId="3B079E02" w14:textId="4EB8AF4C" w:rsidR="00CA5265" w:rsidRPr="006E0F54" w:rsidRDefault="008B6FDB" w:rsidP="00CA5265">
      <w:pPr>
        <w:pStyle w:val="Note-Boxed"/>
        <w:jc w:val="center"/>
        <w:rPr>
          <w:rStyle w:val="Hyperlink"/>
          <w:rFonts w:ascii="Times New Roman" w:hAnsi="Times New Roman" w:cs="Times New Roman"/>
          <w:lang w:val="en-US"/>
        </w:rPr>
      </w:pPr>
      <w:bookmarkStart w:id="452" w:name="historyclause"/>
      <w:bookmarkEnd w:id="452"/>
      <w:r>
        <w:rPr>
          <w:rFonts w:ascii="Times New Roman" w:eastAsia="SimSun" w:hAnsi="Times New Roman" w:cs="Times New Roman"/>
          <w:lang w:val="en-US" w:eastAsia="zh-CN"/>
        </w:rPr>
        <w:t>End of Modifications</w:t>
      </w:r>
    </w:p>
    <w:sectPr w:rsidR="00CA5265" w:rsidRPr="006E0F54" w:rsidSect="009C5E51">
      <w:footerReference w:type="default" r:id="rId40"/>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092307" w16cex:dateUtc="2020-03-03T10:40:00Z"/>
  <w16cex:commentExtensible w16cex:durableId="22092343" w16cex:dateUtc="2020-03-03T10:41:00Z"/>
  <w16cex:commentExtensible w16cex:durableId="220923F7" w16cex:dateUtc="2020-03-03T10:4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5D3967" w14:textId="77777777" w:rsidR="00FA6BAC" w:rsidRDefault="00FA6BAC">
      <w:r>
        <w:separator/>
      </w:r>
    </w:p>
    <w:p w14:paraId="15700574" w14:textId="77777777" w:rsidR="00FA6BAC" w:rsidRDefault="00FA6BAC"/>
    <w:p w14:paraId="058DEF3D" w14:textId="77777777" w:rsidR="00FA6BAC" w:rsidRDefault="00FA6BAC"/>
  </w:endnote>
  <w:endnote w:type="continuationSeparator" w:id="0">
    <w:p w14:paraId="2504D65B" w14:textId="77777777" w:rsidR="00FA6BAC" w:rsidRDefault="00FA6BAC">
      <w:r>
        <w:continuationSeparator/>
      </w:r>
    </w:p>
    <w:p w14:paraId="45A03401" w14:textId="77777777" w:rsidR="00FA6BAC" w:rsidRDefault="00FA6BAC"/>
    <w:p w14:paraId="2DF7E720" w14:textId="77777777" w:rsidR="00FA6BAC" w:rsidRDefault="00FA6BAC"/>
  </w:endnote>
  <w:endnote w:type="continuationNotice" w:id="1">
    <w:p w14:paraId="04773F71" w14:textId="77777777" w:rsidR="00FA6BAC" w:rsidRDefault="00FA6B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132C9F" w:rsidRDefault="00132C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421083" w14:textId="77777777" w:rsidR="00FA6BAC" w:rsidRDefault="00FA6BAC">
      <w:r>
        <w:separator/>
      </w:r>
    </w:p>
  </w:footnote>
  <w:footnote w:type="continuationSeparator" w:id="0">
    <w:p w14:paraId="7DBD76FA" w14:textId="77777777" w:rsidR="00FA6BAC" w:rsidRDefault="00FA6BAC">
      <w:r>
        <w:continuationSeparator/>
      </w:r>
    </w:p>
    <w:p w14:paraId="688A59BE" w14:textId="77777777" w:rsidR="00FA6BAC" w:rsidRDefault="00FA6BAC"/>
    <w:p w14:paraId="1EA1B0DB" w14:textId="77777777" w:rsidR="00FA6BAC" w:rsidRDefault="00FA6BAC"/>
  </w:footnote>
  <w:footnote w:type="continuationNotice" w:id="1">
    <w:p w14:paraId="7B942545" w14:textId="77777777" w:rsidR="00FA6BAC" w:rsidRDefault="00FA6BA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132C9F" w:rsidRDefault="00132C9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4E7C53"/>
    <w:multiLevelType w:val="hybridMultilevel"/>
    <w:tmpl w:val="ECD07EC0"/>
    <w:lvl w:ilvl="0" w:tplc="C2B4F802">
      <w:numFmt w:val="bullet"/>
      <w:lvlText w:val=""/>
      <w:lvlJc w:val="left"/>
      <w:pPr>
        <w:ind w:left="720" w:hanging="360"/>
      </w:pPr>
      <w:rPr>
        <w:rFonts w:ascii="Wingdings" w:eastAsia="PMingLiU" w:hAnsi="Wingdings"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3"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50748E"/>
    <w:multiLevelType w:val="hybridMultilevel"/>
    <w:tmpl w:val="5F6E9DC2"/>
    <w:lvl w:ilvl="0" w:tplc="D562C1C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648256A"/>
    <w:multiLevelType w:val="hybridMultilevel"/>
    <w:tmpl w:val="304892DA"/>
    <w:lvl w:ilvl="0" w:tplc="D562C1CE">
      <w:numFmt w:val="bullet"/>
      <w:lvlText w:val="-"/>
      <w:lvlJc w:val="left"/>
      <w:pPr>
        <w:ind w:left="1008" w:hanging="360"/>
      </w:pPr>
      <w:rPr>
        <w:rFonts w:ascii="Calibri" w:eastAsiaTheme="minorHAnsi" w:hAnsi="Calibri" w:cs="Calibri"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9A7E5C"/>
    <w:multiLevelType w:val="hybridMultilevel"/>
    <w:tmpl w:val="FCCEFBF2"/>
    <w:lvl w:ilvl="0" w:tplc="4FDC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6" w15:restartNumberingAfterBreak="0">
    <w:nsid w:val="7AF56095"/>
    <w:multiLevelType w:val="hybridMultilevel"/>
    <w:tmpl w:val="16DE93F8"/>
    <w:lvl w:ilvl="0" w:tplc="D562C1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0"/>
  </w:num>
  <w:num w:numId="3">
    <w:abstractNumId w:val="3"/>
  </w:num>
  <w:num w:numId="4">
    <w:abstractNumId w:val="20"/>
  </w:num>
  <w:num w:numId="5">
    <w:abstractNumId w:val="41"/>
  </w:num>
  <w:num w:numId="6">
    <w:abstractNumId w:val="19"/>
  </w:num>
  <w:num w:numId="7">
    <w:abstractNumId w:val="21"/>
  </w:num>
  <w:num w:numId="8">
    <w:abstractNumId w:val="30"/>
  </w:num>
  <w:num w:numId="9">
    <w:abstractNumId w:val="55"/>
  </w:num>
  <w:num w:numId="10">
    <w:abstractNumId w:val="15"/>
  </w:num>
  <w:num w:numId="11">
    <w:abstractNumId w:val="47"/>
  </w:num>
  <w:num w:numId="12">
    <w:abstractNumId w:val="10"/>
  </w:num>
  <w:num w:numId="13">
    <w:abstractNumId w:val="43"/>
  </w:num>
  <w:num w:numId="14">
    <w:abstractNumId w:val="51"/>
  </w:num>
  <w:num w:numId="15">
    <w:abstractNumId w:val="37"/>
  </w:num>
  <w:num w:numId="16">
    <w:abstractNumId w:val="8"/>
  </w:num>
  <w:num w:numId="17">
    <w:abstractNumId w:val="31"/>
  </w:num>
  <w:num w:numId="18">
    <w:abstractNumId w:val="36"/>
  </w:num>
  <w:num w:numId="19">
    <w:abstractNumId w:val="39"/>
  </w:num>
  <w:num w:numId="20">
    <w:abstractNumId w:val="44"/>
  </w:num>
  <w:num w:numId="21">
    <w:abstractNumId w:val="48"/>
  </w:num>
  <w:num w:numId="22">
    <w:abstractNumId w:val="5"/>
  </w:num>
  <w:num w:numId="23">
    <w:abstractNumId w:val="34"/>
  </w:num>
  <w:num w:numId="24">
    <w:abstractNumId w:val="7"/>
  </w:num>
  <w:num w:numId="25">
    <w:abstractNumId w:val="23"/>
  </w:num>
  <w:num w:numId="26">
    <w:abstractNumId w:val="54"/>
  </w:num>
  <w:num w:numId="27">
    <w:abstractNumId w:val="12"/>
  </w:num>
  <w:num w:numId="28">
    <w:abstractNumId w:val="46"/>
  </w:num>
  <w:num w:numId="29">
    <w:abstractNumId w:val="49"/>
  </w:num>
  <w:num w:numId="30">
    <w:abstractNumId w:val="3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4"/>
  </w:num>
  <w:num w:numId="33">
    <w:abstractNumId w:val="45"/>
  </w:num>
  <w:num w:numId="34">
    <w:abstractNumId w:val="32"/>
  </w:num>
  <w:num w:numId="35">
    <w:abstractNumId w:val="40"/>
  </w:num>
  <w:num w:numId="36">
    <w:abstractNumId w:val="52"/>
  </w:num>
  <w:num w:numId="37">
    <w:abstractNumId w:val="58"/>
  </w:num>
  <w:num w:numId="38">
    <w:abstractNumId w:val="2"/>
  </w:num>
  <w:num w:numId="39">
    <w:abstractNumId w:val="53"/>
  </w:num>
  <w:num w:numId="40">
    <w:abstractNumId w:val="26"/>
  </w:num>
  <w:num w:numId="41">
    <w:abstractNumId w:val="59"/>
  </w:num>
  <w:num w:numId="42">
    <w:abstractNumId w:val="28"/>
  </w:num>
  <w:num w:numId="43">
    <w:abstractNumId w:val="57"/>
  </w:num>
  <w:num w:numId="44">
    <w:abstractNumId w:val="33"/>
  </w:num>
  <w:num w:numId="45">
    <w:abstractNumId w:val="38"/>
  </w:num>
  <w:num w:numId="46">
    <w:abstractNumId w:val="17"/>
  </w:num>
  <w:num w:numId="47">
    <w:abstractNumId w:val="4"/>
  </w:num>
  <w:num w:numId="48">
    <w:abstractNumId w:val="18"/>
  </w:num>
  <w:num w:numId="49">
    <w:abstractNumId w:val="22"/>
  </w:num>
  <w:num w:numId="50">
    <w:abstractNumId w:val="42"/>
  </w:num>
  <w:num w:numId="51">
    <w:abstractNumId w:val="11"/>
  </w:num>
  <w:num w:numId="52">
    <w:abstractNumId w:val="6"/>
  </w:num>
  <w:num w:numId="53">
    <w:abstractNumId w:val="27"/>
  </w:num>
  <w:num w:numId="54">
    <w:abstractNumId w:val="25"/>
  </w:num>
  <w:num w:numId="55">
    <w:abstractNumId w:val="13"/>
  </w:num>
  <w:num w:numId="56">
    <w:abstractNumId w:val="50"/>
  </w:num>
  <w:num w:numId="57">
    <w:abstractNumId w:val="14"/>
  </w:num>
  <w:num w:numId="58">
    <w:abstractNumId w:val="29"/>
  </w:num>
  <w:num w:numId="59">
    <w:abstractNumId w:val="56"/>
  </w:num>
  <w:num w:numId="60">
    <w:abstractNumId w:val="54"/>
  </w:num>
  <w:num w:numId="61">
    <w:abstractNumId w:val="9"/>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5">
    <w15:presenceInfo w15:providerId="None" w15:userId="QC-5"/>
  </w15:person>
  <w15:person w15:author="QC-3">
    <w15:presenceInfo w15:providerId="None" w15:userId="QC-3"/>
  </w15:person>
  <w15:person w15:author="QC-4">
    <w15:presenceInfo w15:providerId="None" w15:userId="QC-4"/>
  </w15:person>
  <w15:person w15:author="vivo (Jinhua)">
    <w15:presenceInfo w15:providerId="None" w15:userId="vivo (Jinhua)"/>
  </w15:person>
  <w15:person w15:author="Huawei">
    <w15:presenceInfo w15:providerId="None" w15:userId="Huawei"/>
  </w15:person>
  <w15:person w15:author="vivo">
    <w15:presenceInfo w15:providerId="None" w15:userId="vivo"/>
  </w15:person>
  <w15:person w15:author="Georg Hampel - 1">
    <w15:presenceInfo w15:providerId="None" w15:userId="Georg Hampel - 1"/>
  </w15:person>
  <w15:person w15:author="Georg Hampel - 2">
    <w15:presenceInfo w15:providerId="None" w15:userId="Georg Hampel - 2"/>
  </w15:person>
  <w15:person w15:author="QC-7">
    <w15:presenceInfo w15:providerId="None" w15:userId="QC-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4"/>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czNzU0NTQzMLAwMzJQ0lEKTi0uzszPAykwqgUA9JwxAiwAAAA="/>
  </w:docVars>
  <w:rsids>
    <w:rsidRoot w:val="00282213"/>
    <w:rsid w:val="0000000F"/>
    <w:rsid w:val="00000012"/>
    <w:rsid w:val="000000F2"/>
    <w:rsid w:val="000006DC"/>
    <w:rsid w:val="00000CEE"/>
    <w:rsid w:val="00001075"/>
    <w:rsid w:val="000010B1"/>
    <w:rsid w:val="0000138B"/>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C1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79"/>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4753"/>
    <w:rsid w:val="00055494"/>
    <w:rsid w:val="00055554"/>
    <w:rsid w:val="0005599F"/>
    <w:rsid w:val="0005690D"/>
    <w:rsid w:val="00056B51"/>
    <w:rsid w:val="00056ED1"/>
    <w:rsid w:val="00056FD6"/>
    <w:rsid w:val="00057075"/>
    <w:rsid w:val="00057187"/>
    <w:rsid w:val="00057749"/>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898"/>
    <w:rsid w:val="000779C4"/>
    <w:rsid w:val="00077F25"/>
    <w:rsid w:val="00081427"/>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09CC"/>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07FE"/>
    <w:rsid w:val="000A0FE5"/>
    <w:rsid w:val="000A11A0"/>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407"/>
    <w:rsid w:val="000B3BCB"/>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59E6"/>
    <w:rsid w:val="000C5C58"/>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9DD"/>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38BC"/>
    <w:rsid w:val="00113BE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7549"/>
    <w:rsid w:val="00130176"/>
    <w:rsid w:val="0013029F"/>
    <w:rsid w:val="00131869"/>
    <w:rsid w:val="00132C94"/>
    <w:rsid w:val="00132C9F"/>
    <w:rsid w:val="00132CBA"/>
    <w:rsid w:val="0013316A"/>
    <w:rsid w:val="00133548"/>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3FE8"/>
    <w:rsid w:val="00164076"/>
    <w:rsid w:val="00164811"/>
    <w:rsid w:val="00165E05"/>
    <w:rsid w:val="00167E4B"/>
    <w:rsid w:val="001706A8"/>
    <w:rsid w:val="00170B11"/>
    <w:rsid w:val="00170E0C"/>
    <w:rsid w:val="00170E2F"/>
    <w:rsid w:val="0017129F"/>
    <w:rsid w:val="001723C3"/>
    <w:rsid w:val="0017259F"/>
    <w:rsid w:val="0017311C"/>
    <w:rsid w:val="00173BCA"/>
    <w:rsid w:val="001747ED"/>
    <w:rsid w:val="001757C4"/>
    <w:rsid w:val="00175C0E"/>
    <w:rsid w:val="00176339"/>
    <w:rsid w:val="001763A7"/>
    <w:rsid w:val="00176D18"/>
    <w:rsid w:val="0017738F"/>
    <w:rsid w:val="001807C3"/>
    <w:rsid w:val="00180AA6"/>
    <w:rsid w:val="00180CD3"/>
    <w:rsid w:val="00181791"/>
    <w:rsid w:val="0018183C"/>
    <w:rsid w:val="001819FE"/>
    <w:rsid w:val="00181C42"/>
    <w:rsid w:val="00181EC1"/>
    <w:rsid w:val="0018230A"/>
    <w:rsid w:val="00182F8E"/>
    <w:rsid w:val="0018341F"/>
    <w:rsid w:val="0018447E"/>
    <w:rsid w:val="001857A6"/>
    <w:rsid w:val="0018594E"/>
    <w:rsid w:val="00186D79"/>
    <w:rsid w:val="00187424"/>
    <w:rsid w:val="0018756C"/>
    <w:rsid w:val="00190766"/>
    <w:rsid w:val="00190B22"/>
    <w:rsid w:val="00190E1D"/>
    <w:rsid w:val="00191279"/>
    <w:rsid w:val="001916F4"/>
    <w:rsid w:val="00191CC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84A"/>
    <w:rsid w:val="001C5D75"/>
    <w:rsid w:val="001C707F"/>
    <w:rsid w:val="001C7897"/>
    <w:rsid w:val="001C7900"/>
    <w:rsid w:val="001C7AEF"/>
    <w:rsid w:val="001D0F3B"/>
    <w:rsid w:val="001D1185"/>
    <w:rsid w:val="001D1A21"/>
    <w:rsid w:val="001D1BB7"/>
    <w:rsid w:val="001D1BDE"/>
    <w:rsid w:val="001D3417"/>
    <w:rsid w:val="001D4B72"/>
    <w:rsid w:val="001D4BC5"/>
    <w:rsid w:val="001D4DE3"/>
    <w:rsid w:val="001D5878"/>
    <w:rsid w:val="001D615F"/>
    <w:rsid w:val="001D6497"/>
    <w:rsid w:val="001D6798"/>
    <w:rsid w:val="001D6A75"/>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5DB7"/>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2596"/>
    <w:rsid w:val="002231A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32A"/>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67F3D"/>
    <w:rsid w:val="0027015A"/>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A4D"/>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602C"/>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380"/>
    <w:rsid w:val="00295510"/>
    <w:rsid w:val="00295685"/>
    <w:rsid w:val="00295BC5"/>
    <w:rsid w:val="00295D82"/>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B6BB7"/>
    <w:rsid w:val="002C0023"/>
    <w:rsid w:val="002C0170"/>
    <w:rsid w:val="002C021B"/>
    <w:rsid w:val="002C0CBA"/>
    <w:rsid w:val="002C16AD"/>
    <w:rsid w:val="002C1B1B"/>
    <w:rsid w:val="002C1F3E"/>
    <w:rsid w:val="002C21CF"/>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46E3"/>
    <w:rsid w:val="00305286"/>
    <w:rsid w:val="003052FE"/>
    <w:rsid w:val="00305872"/>
    <w:rsid w:val="00307009"/>
    <w:rsid w:val="003071A4"/>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09C6"/>
    <w:rsid w:val="00352064"/>
    <w:rsid w:val="003526F5"/>
    <w:rsid w:val="00353501"/>
    <w:rsid w:val="00353C67"/>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1C2A"/>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19BC"/>
    <w:rsid w:val="003B28B1"/>
    <w:rsid w:val="003B2A4D"/>
    <w:rsid w:val="003B2E17"/>
    <w:rsid w:val="003B32A5"/>
    <w:rsid w:val="003B3A79"/>
    <w:rsid w:val="003B3ACC"/>
    <w:rsid w:val="003B4240"/>
    <w:rsid w:val="003B51BA"/>
    <w:rsid w:val="003B5AC2"/>
    <w:rsid w:val="003B6445"/>
    <w:rsid w:val="003B654C"/>
    <w:rsid w:val="003B6D1F"/>
    <w:rsid w:val="003B71B6"/>
    <w:rsid w:val="003B7F6A"/>
    <w:rsid w:val="003C09F6"/>
    <w:rsid w:val="003C263E"/>
    <w:rsid w:val="003C3681"/>
    <w:rsid w:val="003C3C6B"/>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3D5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19CC"/>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1FA4"/>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36D8"/>
    <w:rsid w:val="004655E0"/>
    <w:rsid w:val="004661AD"/>
    <w:rsid w:val="004665B6"/>
    <w:rsid w:val="00466965"/>
    <w:rsid w:val="0046701F"/>
    <w:rsid w:val="00467ADD"/>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287"/>
    <w:rsid w:val="00486354"/>
    <w:rsid w:val="004866E1"/>
    <w:rsid w:val="00487855"/>
    <w:rsid w:val="00487F27"/>
    <w:rsid w:val="00490333"/>
    <w:rsid w:val="00490A5F"/>
    <w:rsid w:val="00492BC4"/>
    <w:rsid w:val="00492CE8"/>
    <w:rsid w:val="004932C3"/>
    <w:rsid w:val="00493308"/>
    <w:rsid w:val="00493C1E"/>
    <w:rsid w:val="0049448B"/>
    <w:rsid w:val="00494512"/>
    <w:rsid w:val="0049500A"/>
    <w:rsid w:val="004959FE"/>
    <w:rsid w:val="00496672"/>
    <w:rsid w:val="00496A84"/>
    <w:rsid w:val="00496E11"/>
    <w:rsid w:val="00497576"/>
    <w:rsid w:val="00497D2D"/>
    <w:rsid w:val="004A0753"/>
    <w:rsid w:val="004A0895"/>
    <w:rsid w:val="004A089D"/>
    <w:rsid w:val="004A13DE"/>
    <w:rsid w:val="004A2BAF"/>
    <w:rsid w:val="004A2C76"/>
    <w:rsid w:val="004A3074"/>
    <w:rsid w:val="004A373F"/>
    <w:rsid w:val="004A3B31"/>
    <w:rsid w:val="004A4279"/>
    <w:rsid w:val="004A454E"/>
    <w:rsid w:val="004A4E6F"/>
    <w:rsid w:val="004A5006"/>
    <w:rsid w:val="004A5714"/>
    <w:rsid w:val="004A6CFB"/>
    <w:rsid w:val="004A6D9C"/>
    <w:rsid w:val="004A792F"/>
    <w:rsid w:val="004A7939"/>
    <w:rsid w:val="004B0042"/>
    <w:rsid w:val="004B034E"/>
    <w:rsid w:val="004B070B"/>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CFE"/>
    <w:rsid w:val="004C34A0"/>
    <w:rsid w:val="004C3DC3"/>
    <w:rsid w:val="004C45E9"/>
    <w:rsid w:val="004C465E"/>
    <w:rsid w:val="004C51C4"/>
    <w:rsid w:val="004C65C2"/>
    <w:rsid w:val="004C72E3"/>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146"/>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0B78"/>
    <w:rsid w:val="005412E8"/>
    <w:rsid w:val="00541E03"/>
    <w:rsid w:val="00542107"/>
    <w:rsid w:val="005421D5"/>
    <w:rsid w:val="00542CDC"/>
    <w:rsid w:val="00543531"/>
    <w:rsid w:val="00543815"/>
    <w:rsid w:val="005447B1"/>
    <w:rsid w:val="00544AF3"/>
    <w:rsid w:val="00545A53"/>
    <w:rsid w:val="00546C9E"/>
    <w:rsid w:val="00546D4A"/>
    <w:rsid w:val="0055015C"/>
    <w:rsid w:val="00550B8B"/>
    <w:rsid w:val="00550E63"/>
    <w:rsid w:val="00550F00"/>
    <w:rsid w:val="00551593"/>
    <w:rsid w:val="005517CF"/>
    <w:rsid w:val="00552B92"/>
    <w:rsid w:val="005547E8"/>
    <w:rsid w:val="00554D41"/>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45"/>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ACD"/>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6AD"/>
    <w:rsid w:val="005B2C42"/>
    <w:rsid w:val="005B349D"/>
    <w:rsid w:val="005B3507"/>
    <w:rsid w:val="005B4454"/>
    <w:rsid w:val="005B46A0"/>
    <w:rsid w:val="005B471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2EEB"/>
    <w:rsid w:val="005F3403"/>
    <w:rsid w:val="005F4887"/>
    <w:rsid w:val="005F48E8"/>
    <w:rsid w:val="005F515E"/>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5611"/>
    <w:rsid w:val="00616140"/>
    <w:rsid w:val="00616401"/>
    <w:rsid w:val="00616778"/>
    <w:rsid w:val="006175AB"/>
    <w:rsid w:val="00620322"/>
    <w:rsid w:val="00620496"/>
    <w:rsid w:val="006207E6"/>
    <w:rsid w:val="0062172A"/>
    <w:rsid w:val="006227C2"/>
    <w:rsid w:val="00622A6F"/>
    <w:rsid w:val="00623160"/>
    <w:rsid w:val="00623745"/>
    <w:rsid w:val="00623FDD"/>
    <w:rsid w:val="00624679"/>
    <w:rsid w:val="00625045"/>
    <w:rsid w:val="0062512A"/>
    <w:rsid w:val="00625F43"/>
    <w:rsid w:val="0062623E"/>
    <w:rsid w:val="006266C6"/>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94"/>
    <w:rsid w:val="006450A9"/>
    <w:rsid w:val="006453D1"/>
    <w:rsid w:val="00645789"/>
    <w:rsid w:val="006459AF"/>
    <w:rsid w:val="006460CA"/>
    <w:rsid w:val="00646F42"/>
    <w:rsid w:val="006477C7"/>
    <w:rsid w:val="00647F42"/>
    <w:rsid w:val="006501F7"/>
    <w:rsid w:val="00650DFA"/>
    <w:rsid w:val="00650F42"/>
    <w:rsid w:val="00651BCD"/>
    <w:rsid w:val="00651FD0"/>
    <w:rsid w:val="006522B4"/>
    <w:rsid w:val="0065243A"/>
    <w:rsid w:val="00652485"/>
    <w:rsid w:val="00652DF2"/>
    <w:rsid w:val="00653B43"/>
    <w:rsid w:val="00653E3A"/>
    <w:rsid w:val="00654BB2"/>
    <w:rsid w:val="006555A1"/>
    <w:rsid w:val="006556FA"/>
    <w:rsid w:val="006559BA"/>
    <w:rsid w:val="006559F9"/>
    <w:rsid w:val="00655CD1"/>
    <w:rsid w:val="00657B39"/>
    <w:rsid w:val="006600F2"/>
    <w:rsid w:val="006602DE"/>
    <w:rsid w:val="0066073F"/>
    <w:rsid w:val="00660E32"/>
    <w:rsid w:val="0066135E"/>
    <w:rsid w:val="006619D6"/>
    <w:rsid w:val="00663028"/>
    <w:rsid w:val="00663339"/>
    <w:rsid w:val="00663421"/>
    <w:rsid w:val="00663C64"/>
    <w:rsid w:val="006654FA"/>
    <w:rsid w:val="006655C2"/>
    <w:rsid w:val="00665FFE"/>
    <w:rsid w:val="0066774E"/>
    <w:rsid w:val="00667DE0"/>
    <w:rsid w:val="0067014F"/>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91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00"/>
    <w:rsid w:val="006D4512"/>
    <w:rsid w:val="006D45F5"/>
    <w:rsid w:val="006D4F30"/>
    <w:rsid w:val="006D510D"/>
    <w:rsid w:val="006D5417"/>
    <w:rsid w:val="006D54BE"/>
    <w:rsid w:val="006D58D9"/>
    <w:rsid w:val="006D5C4B"/>
    <w:rsid w:val="006D765F"/>
    <w:rsid w:val="006D7CD5"/>
    <w:rsid w:val="006D7E04"/>
    <w:rsid w:val="006E08E2"/>
    <w:rsid w:val="006E0B27"/>
    <w:rsid w:val="006E0F54"/>
    <w:rsid w:val="006E11AD"/>
    <w:rsid w:val="006E1513"/>
    <w:rsid w:val="006E1B1C"/>
    <w:rsid w:val="006E21E6"/>
    <w:rsid w:val="006E31AC"/>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580"/>
    <w:rsid w:val="00726802"/>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6A23"/>
    <w:rsid w:val="0076780E"/>
    <w:rsid w:val="00767F38"/>
    <w:rsid w:val="00770085"/>
    <w:rsid w:val="00770BFC"/>
    <w:rsid w:val="00771770"/>
    <w:rsid w:val="007718A9"/>
    <w:rsid w:val="00771E74"/>
    <w:rsid w:val="0077227C"/>
    <w:rsid w:val="0077287E"/>
    <w:rsid w:val="007729C7"/>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1F54"/>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B144B"/>
    <w:rsid w:val="007B249C"/>
    <w:rsid w:val="007B2760"/>
    <w:rsid w:val="007B2911"/>
    <w:rsid w:val="007B2E56"/>
    <w:rsid w:val="007B3073"/>
    <w:rsid w:val="007B33A2"/>
    <w:rsid w:val="007B381E"/>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19B0"/>
    <w:rsid w:val="00812201"/>
    <w:rsid w:val="00813741"/>
    <w:rsid w:val="00813B47"/>
    <w:rsid w:val="00813B78"/>
    <w:rsid w:val="00813FEC"/>
    <w:rsid w:val="008151D3"/>
    <w:rsid w:val="008205BC"/>
    <w:rsid w:val="008209C4"/>
    <w:rsid w:val="00820B06"/>
    <w:rsid w:val="008215F7"/>
    <w:rsid w:val="00821ED0"/>
    <w:rsid w:val="008220DC"/>
    <w:rsid w:val="0082223B"/>
    <w:rsid w:val="008223D8"/>
    <w:rsid w:val="008232EE"/>
    <w:rsid w:val="00823AAC"/>
    <w:rsid w:val="00824627"/>
    <w:rsid w:val="00825B88"/>
    <w:rsid w:val="00825F6B"/>
    <w:rsid w:val="008269D1"/>
    <w:rsid w:val="00826AF6"/>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6A65"/>
    <w:rsid w:val="00847F03"/>
    <w:rsid w:val="00847F56"/>
    <w:rsid w:val="0085161A"/>
    <w:rsid w:val="00852D67"/>
    <w:rsid w:val="00852FF7"/>
    <w:rsid w:val="0085398F"/>
    <w:rsid w:val="00854C48"/>
    <w:rsid w:val="00855122"/>
    <w:rsid w:val="0085626B"/>
    <w:rsid w:val="008563FC"/>
    <w:rsid w:val="00856B07"/>
    <w:rsid w:val="00856D01"/>
    <w:rsid w:val="00856F8A"/>
    <w:rsid w:val="00857181"/>
    <w:rsid w:val="008573DC"/>
    <w:rsid w:val="008574BC"/>
    <w:rsid w:val="008603F8"/>
    <w:rsid w:val="00860494"/>
    <w:rsid w:val="00860768"/>
    <w:rsid w:val="008612F5"/>
    <w:rsid w:val="008617F1"/>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5BD9"/>
    <w:rsid w:val="0087658B"/>
    <w:rsid w:val="008768CD"/>
    <w:rsid w:val="0087724C"/>
    <w:rsid w:val="00877416"/>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2EB4"/>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6FDB"/>
    <w:rsid w:val="008B7DA1"/>
    <w:rsid w:val="008C0712"/>
    <w:rsid w:val="008C07C5"/>
    <w:rsid w:val="008C0A6D"/>
    <w:rsid w:val="008C0B76"/>
    <w:rsid w:val="008C1C83"/>
    <w:rsid w:val="008C2AE4"/>
    <w:rsid w:val="008C30EA"/>
    <w:rsid w:val="008C3342"/>
    <w:rsid w:val="008C3363"/>
    <w:rsid w:val="008C3424"/>
    <w:rsid w:val="008C3703"/>
    <w:rsid w:val="008C3D1E"/>
    <w:rsid w:val="008C4895"/>
    <w:rsid w:val="008C508F"/>
    <w:rsid w:val="008C550E"/>
    <w:rsid w:val="008C6038"/>
    <w:rsid w:val="008C60E9"/>
    <w:rsid w:val="008C656F"/>
    <w:rsid w:val="008C691D"/>
    <w:rsid w:val="008C7824"/>
    <w:rsid w:val="008C7D78"/>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04B6"/>
    <w:rsid w:val="008E1A12"/>
    <w:rsid w:val="008E1E1A"/>
    <w:rsid w:val="008E2C00"/>
    <w:rsid w:val="008E2D72"/>
    <w:rsid w:val="008E3196"/>
    <w:rsid w:val="008E3475"/>
    <w:rsid w:val="008E4B16"/>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449B"/>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870"/>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0DA9"/>
    <w:rsid w:val="00941056"/>
    <w:rsid w:val="0094156D"/>
    <w:rsid w:val="00942219"/>
    <w:rsid w:val="0094235D"/>
    <w:rsid w:val="00942501"/>
    <w:rsid w:val="00942ECC"/>
    <w:rsid w:val="00942F2E"/>
    <w:rsid w:val="00942FE4"/>
    <w:rsid w:val="009431F7"/>
    <w:rsid w:val="00943B6C"/>
    <w:rsid w:val="00943CF1"/>
    <w:rsid w:val="0094415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86A"/>
    <w:rsid w:val="00952FF0"/>
    <w:rsid w:val="009533CC"/>
    <w:rsid w:val="00953F6B"/>
    <w:rsid w:val="0095409E"/>
    <w:rsid w:val="009540BB"/>
    <w:rsid w:val="009540C7"/>
    <w:rsid w:val="00954436"/>
    <w:rsid w:val="0095457E"/>
    <w:rsid w:val="00955608"/>
    <w:rsid w:val="00955681"/>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4B8"/>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A44"/>
    <w:rsid w:val="009A4BAC"/>
    <w:rsid w:val="009A5468"/>
    <w:rsid w:val="009A5D4E"/>
    <w:rsid w:val="009A5E5C"/>
    <w:rsid w:val="009A6C59"/>
    <w:rsid w:val="009A6DF7"/>
    <w:rsid w:val="009A7284"/>
    <w:rsid w:val="009A7313"/>
    <w:rsid w:val="009A7C24"/>
    <w:rsid w:val="009B04C7"/>
    <w:rsid w:val="009B04C8"/>
    <w:rsid w:val="009B13E0"/>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396"/>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F0125"/>
    <w:rsid w:val="009F06DE"/>
    <w:rsid w:val="009F0B1F"/>
    <w:rsid w:val="009F22B5"/>
    <w:rsid w:val="009F2E81"/>
    <w:rsid w:val="009F3763"/>
    <w:rsid w:val="009F3CF0"/>
    <w:rsid w:val="009F459D"/>
    <w:rsid w:val="009F4929"/>
    <w:rsid w:val="009F4B4D"/>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189"/>
    <w:rsid w:val="00A1164D"/>
    <w:rsid w:val="00A11D8E"/>
    <w:rsid w:val="00A126F8"/>
    <w:rsid w:val="00A130D7"/>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2CA3"/>
    <w:rsid w:val="00A343D4"/>
    <w:rsid w:val="00A3442E"/>
    <w:rsid w:val="00A344A0"/>
    <w:rsid w:val="00A345DD"/>
    <w:rsid w:val="00A368FB"/>
    <w:rsid w:val="00A36E13"/>
    <w:rsid w:val="00A373A0"/>
    <w:rsid w:val="00A37CBE"/>
    <w:rsid w:val="00A40C88"/>
    <w:rsid w:val="00A40D5D"/>
    <w:rsid w:val="00A410E9"/>
    <w:rsid w:val="00A41688"/>
    <w:rsid w:val="00A41DA3"/>
    <w:rsid w:val="00A42122"/>
    <w:rsid w:val="00A426E9"/>
    <w:rsid w:val="00A42716"/>
    <w:rsid w:val="00A43296"/>
    <w:rsid w:val="00A440F4"/>
    <w:rsid w:val="00A44CC6"/>
    <w:rsid w:val="00A46510"/>
    <w:rsid w:val="00A50791"/>
    <w:rsid w:val="00A50935"/>
    <w:rsid w:val="00A50EE4"/>
    <w:rsid w:val="00A51DC0"/>
    <w:rsid w:val="00A52AD5"/>
    <w:rsid w:val="00A5371B"/>
    <w:rsid w:val="00A53975"/>
    <w:rsid w:val="00A53EBC"/>
    <w:rsid w:val="00A54232"/>
    <w:rsid w:val="00A54EEE"/>
    <w:rsid w:val="00A554C5"/>
    <w:rsid w:val="00A55795"/>
    <w:rsid w:val="00A56399"/>
    <w:rsid w:val="00A57652"/>
    <w:rsid w:val="00A60074"/>
    <w:rsid w:val="00A60553"/>
    <w:rsid w:val="00A60705"/>
    <w:rsid w:val="00A60AD0"/>
    <w:rsid w:val="00A60B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983"/>
    <w:rsid w:val="00A91B6F"/>
    <w:rsid w:val="00A91DD9"/>
    <w:rsid w:val="00A923F9"/>
    <w:rsid w:val="00A933CB"/>
    <w:rsid w:val="00A93B54"/>
    <w:rsid w:val="00A94898"/>
    <w:rsid w:val="00A9489B"/>
    <w:rsid w:val="00A95600"/>
    <w:rsid w:val="00A957F9"/>
    <w:rsid w:val="00A957FB"/>
    <w:rsid w:val="00A959DD"/>
    <w:rsid w:val="00A95F8B"/>
    <w:rsid w:val="00A96395"/>
    <w:rsid w:val="00A969EA"/>
    <w:rsid w:val="00A96B26"/>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0E7"/>
    <w:rsid w:val="00AA6354"/>
    <w:rsid w:val="00AA7342"/>
    <w:rsid w:val="00AA7740"/>
    <w:rsid w:val="00AA7AAC"/>
    <w:rsid w:val="00AA7B09"/>
    <w:rsid w:val="00AB0BC4"/>
    <w:rsid w:val="00AB0E81"/>
    <w:rsid w:val="00AB0F5D"/>
    <w:rsid w:val="00AB0F89"/>
    <w:rsid w:val="00AB1DC8"/>
    <w:rsid w:val="00AB2204"/>
    <w:rsid w:val="00AB2D0F"/>
    <w:rsid w:val="00AB2FE3"/>
    <w:rsid w:val="00AB33E7"/>
    <w:rsid w:val="00AB343D"/>
    <w:rsid w:val="00AB3E05"/>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3C1E"/>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EC7"/>
    <w:rsid w:val="00AF404B"/>
    <w:rsid w:val="00AF4092"/>
    <w:rsid w:val="00AF552A"/>
    <w:rsid w:val="00AF572E"/>
    <w:rsid w:val="00AF594A"/>
    <w:rsid w:val="00AF60E0"/>
    <w:rsid w:val="00AF6544"/>
    <w:rsid w:val="00AF685F"/>
    <w:rsid w:val="00AF695B"/>
    <w:rsid w:val="00B006E0"/>
    <w:rsid w:val="00B00728"/>
    <w:rsid w:val="00B00E44"/>
    <w:rsid w:val="00B0132E"/>
    <w:rsid w:val="00B01675"/>
    <w:rsid w:val="00B016EE"/>
    <w:rsid w:val="00B0214E"/>
    <w:rsid w:val="00B02287"/>
    <w:rsid w:val="00B033B5"/>
    <w:rsid w:val="00B03425"/>
    <w:rsid w:val="00B04959"/>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73F"/>
    <w:rsid w:val="00B31988"/>
    <w:rsid w:val="00B32506"/>
    <w:rsid w:val="00B329B5"/>
    <w:rsid w:val="00B33B7F"/>
    <w:rsid w:val="00B3436E"/>
    <w:rsid w:val="00B34914"/>
    <w:rsid w:val="00B35E9C"/>
    <w:rsid w:val="00B372C5"/>
    <w:rsid w:val="00B40578"/>
    <w:rsid w:val="00B40A48"/>
    <w:rsid w:val="00B41CC9"/>
    <w:rsid w:val="00B429AB"/>
    <w:rsid w:val="00B42FDC"/>
    <w:rsid w:val="00B4324A"/>
    <w:rsid w:val="00B43686"/>
    <w:rsid w:val="00B437FB"/>
    <w:rsid w:val="00B43CAD"/>
    <w:rsid w:val="00B43F4A"/>
    <w:rsid w:val="00B440BA"/>
    <w:rsid w:val="00B44133"/>
    <w:rsid w:val="00B44A25"/>
    <w:rsid w:val="00B44E35"/>
    <w:rsid w:val="00B45312"/>
    <w:rsid w:val="00B45CA0"/>
    <w:rsid w:val="00B4601B"/>
    <w:rsid w:val="00B46B5A"/>
    <w:rsid w:val="00B47A5D"/>
    <w:rsid w:val="00B47E62"/>
    <w:rsid w:val="00B50766"/>
    <w:rsid w:val="00B5110A"/>
    <w:rsid w:val="00B512BB"/>
    <w:rsid w:val="00B514F6"/>
    <w:rsid w:val="00B5155B"/>
    <w:rsid w:val="00B5162D"/>
    <w:rsid w:val="00B51C47"/>
    <w:rsid w:val="00B52648"/>
    <w:rsid w:val="00B52AB9"/>
    <w:rsid w:val="00B52BB3"/>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4D3"/>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4887"/>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3CB0"/>
    <w:rsid w:val="00B83D8C"/>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43E"/>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892"/>
    <w:rsid w:val="00BC79F2"/>
    <w:rsid w:val="00BD0055"/>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4FBD"/>
    <w:rsid w:val="00BE502B"/>
    <w:rsid w:val="00BE5145"/>
    <w:rsid w:val="00BE5241"/>
    <w:rsid w:val="00BE5281"/>
    <w:rsid w:val="00BE5944"/>
    <w:rsid w:val="00BE6000"/>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3FDC"/>
    <w:rsid w:val="00C0412C"/>
    <w:rsid w:val="00C0514D"/>
    <w:rsid w:val="00C055B9"/>
    <w:rsid w:val="00C05BA3"/>
    <w:rsid w:val="00C05E61"/>
    <w:rsid w:val="00C065ED"/>
    <w:rsid w:val="00C06B95"/>
    <w:rsid w:val="00C0731B"/>
    <w:rsid w:val="00C07A0F"/>
    <w:rsid w:val="00C07E0B"/>
    <w:rsid w:val="00C07EB8"/>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DE"/>
    <w:rsid w:val="00C314C6"/>
    <w:rsid w:val="00C31640"/>
    <w:rsid w:val="00C316D1"/>
    <w:rsid w:val="00C316E2"/>
    <w:rsid w:val="00C31D19"/>
    <w:rsid w:val="00C321D8"/>
    <w:rsid w:val="00C3225D"/>
    <w:rsid w:val="00C32D8D"/>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68BF"/>
    <w:rsid w:val="00C47BD9"/>
    <w:rsid w:val="00C47F9D"/>
    <w:rsid w:val="00C50398"/>
    <w:rsid w:val="00C50799"/>
    <w:rsid w:val="00C514E6"/>
    <w:rsid w:val="00C51A32"/>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4E1D"/>
    <w:rsid w:val="00C65578"/>
    <w:rsid w:val="00C65600"/>
    <w:rsid w:val="00C65FC3"/>
    <w:rsid w:val="00C666E0"/>
    <w:rsid w:val="00C66B8A"/>
    <w:rsid w:val="00C66E55"/>
    <w:rsid w:val="00C66EAA"/>
    <w:rsid w:val="00C67E48"/>
    <w:rsid w:val="00C70F98"/>
    <w:rsid w:val="00C71763"/>
    <w:rsid w:val="00C731E0"/>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60AC"/>
    <w:rsid w:val="00C86308"/>
    <w:rsid w:val="00C86854"/>
    <w:rsid w:val="00C86BF3"/>
    <w:rsid w:val="00C9046F"/>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2F8A"/>
    <w:rsid w:val="00CA39E0"/>
    <w:rsid w:val="00CA41BE"/>
    <w:rsid w:val="00CA4F55"/>
    <w:rsid w:val="00CA5265"/>
    <w:rsid w:val="00CA5D91"/>
    <w:rsid w:val="00CA6B0A"/>
    <w:rsid w:val="00CA788A"/>
    <w:rsid w:val="00CA7D5E"/>
    <w:rsid w:val="00CB1C0F"/>
    <w:rsid w:val="00CB22BC"/>
    <w:rsid w:val="00CB300C"/>
    <w:rsid w:val="00CB3176"/>
    <w:rsid w:val="00CB34CD"/>
    <w:rsid w:val="00CB352E"/>
    <w:rsid w:val="00CB3634"/>
    <w:rsid w:val="00CB373B"/>
    <w:rsid w:val="00CB3C05"/>
    <w:rsid w:val="00CB3FF8"/>
    <w:rsid w:val="00CB417E"/>
    <w:rsid w:val="00CB4B55"/>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21A"/>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3783"/>
    <w:rsid w:val="00CD4051"/>
    <w:rsid w:val="00CD4332"/>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E7FF6"/>
    <w:rsid w:val="00CF0060"/>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25C2"/>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94A"/>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81D"/>
    <w:rsid w:val="00D26D02"/>
    <w:rsid w:val="00D2754E"/>
    <w:rsid w:val="00D27EC3"/>
    <w:rsid w:val="00D27F4D"/>
    <w:rsid w:val="00D302E7"/>
    <w:rsid w:val="00D30FB2"/>
    <w:rsid w:val="00D31846"/>
    <w:rsid w:val="00D318D4"/>
    <w:rsid w:val="00D32D66"/>
    <w:rsid w:val="00D33A06"/>
    <w:rsid w:val="00D34709"/>
    <w:rsid w:val="00D34E8C"/>
    <w:rsid w:val="00D356B7"/>
    <w:rsid w:val="00D35855"/>
    <w:rsid w:val="00D35FF0"/>
    <w:rsid w:val="00D360B5"/>
    <w:rsid w:val="00D36E46"/>
    <w:rsid w:val="00D40989"/>
    <w:rsid w:val="00D42815"/>
    <w:rsid w:val="00D42876"/>
    <w:rsid w:val="00D42E09"/>
    <w:rsid w:val="00D435F3"/>
    <w:rsid w:val="00D4397D"/>
    <w:rsid w:val="00D43B20"/>
    <w:rsid w:val="00D43B67"/>
    <w:rsid w:val="00D449B8"/>
    <w:rsid w:val="00D44B24"/>
    <w:rsid w:val="00D45318"/>
    <w:rsid w:val="00D455EF"/>
    <w:rsid w:val="00D45A13"/>
    <w:rsid w:val="00D45E6E"/>
    <w:rsid w:val="00D462C7"/>
    <w:rsid w:val="00D466FA"/>
    <w:rsid w:val="00D47655"/>
    <w:rsid w:val="00D47B97"/>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77F29"/>
    <w:rsid w:val="00D80AA9"/>
    <w:rsid w:val="00D8153F"/>
    <w:rsid w:val="00D8327D"/>
    <w:rsid w:val="00D834B2"/>
    <w:rsid w:val="00D83B6F"/>
    <w:rsid w:val="00D83F87"/>
    <w:rsid w:val="00D857E9"/>
    <w:rsid w:val="00D85C42"/>
    <w:rsid w:val="00D87AA3"/>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1E3"/>
    <w:rsid w:val="00DC655D"/>
    <w:rsid w:val="00DC6C78"/>
    <w:rsid w:val="00DC78E5"/>
    <w:rsid w:val="00DD09E9"/>
    <w:rsid w:val="00DD0A9D"/>
    <w:rsid w:val="00DD0C2C"/>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630"/>
    <w:rsid w:val="00DD7A4A"/>
    <w:rsid w:val="00DE058D"/>
    <w:rsid w:val="00DE100B"/>
    <w:rsid w:val="00DE17C0"/>
    <w:rsid w:val="00DE1AB1"/>
    <w:rsid w:val="00DE1DFB"/>
    <w:rsid w:val="00DE2664"/>
    <w:rsid w:val="00DE26A6"/>
    <w:rsid w:val="00DE281E"/>
    <w:rsid w:val="00DE3102"/>
    <w:rsid w:val="00DE4232"/>
    <w:rsid w:val="00DE44BB"/>
    <w:rsid w:val="00DE55F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1B5"/>
    <w:rsid w:val="00E014A1"/>
    <w:rsid w:val="00E015E4"/>
    <w:rsid w:val="00E0174F"/>
    <w:rsid w:val="00E01D35"/>
    <w:rsid w:val="00E01D46"/>
    <w:rsid w:val="00E029E5"/>
    <w:rsid w:val="00E02A14"/>
    <w:rsid w:val="00E0351B"/>
    <w:rsid w:val="00E03522"/>
    <w:rsid w:val="00E03639"/>
    <w:rsid w:val="00E0443D"/>
    <w:rsid w:val="00E04538"/>
    <w:rsid w:val="00E0492E"/>
    <w:rsid w:val="00E04A65"/>
    <w:rsid w:val="00E04AC5"/>
    <w:rsid w:val="00E04C8C"/>
    <w:rsid w:val="00E059D0"/>
    <w:rsid w:val="00E05AF5"/>
    <w:rsid w:val="00E05C4C"/>
    <w:rsid w:val="00E06215"/>
    <w:rsid w:val="00E0629A"/>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7A"/>
    <w:rsid w:val="00E33BFD"/>
    <w:rsid w:val="00E34408"/>
    <w:rsid w:val="00E34675"/>
    <w:rsid w:val="00E34691"/>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90"/>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959"/>
    <w:rsid w:val="00E70FF2"/>
    <w:rsid w:val="00E71C74"/>
    <w:rsid w:val="00E72365"/>
    <w:rsid w:val="00E7269C"/>
    <w:rsid w:val="00E728F0"/>
    <w:rsid w:val="00E72EB1"/>
    <w:rsid w:val="00E73319"/>
    <w:rsid w:val="00E733A7"/>
    <w:rsid w:val="00E733B3"/>
    <w:rsid w:val="00E74156"/>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2A49"/>
    <w:rsid w:val="00E846AD"/>
    <w:rsid w:val="00E84DCA"/>
    <w:rsid w:val="00E85332"/>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079"/>
    <w:rsid w:val="00E9711C"/>
    <w:rsid w:val="00E9792E"/>
    <w:rsid w:val="00E9792F"/>
    <w:rsid w:val="00E97AF2"/>
    <w:rsid w:val="00E97F58"/>
    <w:rsid w:val="00EA0341"/>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70BD"/>
    <w:rsid w:val="00EB79AC"/>
    <w:rsid w:val="00EC07D9"/>
    <w:rsid w:val="00EC0B7F"/>
    <w:rsid w:val="00EC0FB4"/>
    <w:rsid w:val="00EC1280"/>
    <w:rsid w:val="00EC1375"/>
    <w:rsid w:val="00EC14C0"/>
    <w:rsid w:val="00EC1CEE"/>
    <w:rsid w:val="00EC22A1"/>
    <w:rsid w:val="00EC49BE"/>
    <w:rsid w:val="00EC596B"/>
    <w:rsid w:val="00EC5A2A"/>
    <w:rsid w:val="00EC5D65"/>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EC3"/>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46B"/>
    <w:rsid w:val="00F10DC1"/>
    <w:rsid w:val="00F11176"/>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B33"/>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4C3D"/>
    <w:rsid w:val="00F558A4"/>
    <w:rsid w:val="00F55F75"/>
    <w:rsid w:val="00F57A60"/>
    <w:rsid w:val="00F57B91"/>
    <w:rsid w:val="00F57E1A"/>
    <w:rsid w:val="00F600FD"/>
    <w:rsid w:val="00F60272"/>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5D7"/>
    <w:rsid w:val="00F7762B"/>
    <w:rsid w:val="00F8003D"/>
    <w:rsid w:val="00F8054A"/>
    <w:rsid w:val="00F814C0"/>
    <w:rsid w:val="00F817C5"/>
    <w:rsid w:val="00F82480"/>
    <w:rsid w:val="00F82B8B"/>
    <w:rsid w:val="00F82C3F"/>
    <w:rsid w:val="00F82F63"/>
    <w:rsid w:val="00F84116"/>
    <w:rsid w:val="00F845A4"/>
    <w:rsid w:val="00F84990"/>
    <w:rsid w:val="00F85363"/>
    <w:rsid w:val="00F85A75"/>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E67"/>
    <w:rsid w:val="00FA1FE9"/>
    <w:rsid w:val="00FA2AEF"/>
    <w:rsid w:val="00FA33D1"/>
    <w:rsid w:val="00FA38DF"/>
    <w:rsid w:val="00FA38E8"/>
    <w:rsid w:val="00FA3F08"/>
    <w:rsid w:val="00FA4293"/>
    <w:rsid w:val="00FA44A2"/>
    <w:rsid w:val="00FA4522"/>
    <w:rsid w:val="00FA4B61"/>
    <w:rsid w:val="00FA5951"/>
    <w:rsid w:val="00FA5CF1"/>
    <w:rsid w:val="00FA6491"/>
    <w:rsid w:val="00FA6B70"/>
    <w:rsid w:val="00FA6BAC"/>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6B00"/>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link w:val="EXChar"/>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 ??,?????,????,Lista1,列出段落,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uiPriority w:val="99"/>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リスト段落 Char,?? ?? Char,????? Char,???? Char,Lista1 Char,列出段落 Char,목록 단락 Char,中等深浅网格 1 - 着色 21 Char,列表段落 Char,列出段落1 Char,¥¡¡¡¡ì¬º¥¹¥È¶ÎÂä Char,ÁÐ³ö¶ÎÂä Char,列表段落1 Char,—ño’i—Ž Char,¥ê¥¹¥È¶ÎÂä Char,List Paragraph1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uiPriority w:val="99"/>
    <w:qFormat/>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 w:type="character" w:customStyle="1" w:styleId="EXChar">
    <w:name w:val="EX Char"/>
    <w:link w:val="EX"/>
    <w:locked/>
    <w:rsid w:val="00421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14959433">
      <w:bodyDiv w:val="1"/>
      <w:marLeft w:val="0"/>
      <w:marRight w:val="0"/>
      <w:marTop w:val="0"/>
      <w:marBottom w:val="0"/>
      <w:divBdr>
        <w:top w:val="none" w:sz="0" w:space="0" w:color="auto"/>
        <w:left w:val="none" w:sz="0" w:space="0" w:color="auto"/>
        <w:bottom w:val="none" w:sz="0" w:space="0" w:color="auto"/>
        <w:right w:val="none" w:sz="0" w:space="0" w:color="auto"/>
      </w:divBdr>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125537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1995526399">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7.vsd"/><Relationship Id="rId38"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Drawing5.vsd"/><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footer" Target="footer1.xml"/><Relationship Id="rId7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vsdx"/><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2.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4.xml><?xml version="1.0" encoding="utf-8"?>
<ds:datastoreItem xmlns:ds="http://schemas.openxmlformats.org/officeDocument/2006/customXml" ds:itemID="{6D7D41D1-873D-43F0-960C-6D8137707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64DBE4A-6DF1-4CD7-8BCA-CFAB1377E1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2</TotalTime>
  <Pages>17</Pages>
  <Words>4321</Words>
  <Characters>24636</Characters>
  <Application>Microsoft Office Word</Application>
  <DocSecurity>0</DocSecurity>
  <Lines>205</Lines>
  <Paragraphs>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 Meeting #82</vt:lpstr>
      <vt:lpstr>3GPP TSG-RAN WG2 Meeting #82</vt:lpstr>
    </vt:vector>
  </TitlesOfParts>
  <Manager>ETSI MCC</Manager>
  <Company>Intel Corporation</Company>
  <LinksUpToDate>false</LinksUpToDate>
  <CharactersWithSpaces>28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QC-5</cp:lastModifiedBy>
  <cp:revision>35</cp:revision>
  <cp:lastPrinted>2019-12-10T21:41:00Z</cp:lastPrinted>
  <dcterms:created xsi:type="dcterms:W3CDTF">2020-03-05T23:58:00Z</dcterms:created>
  <dcterms:modified xsi:type="dcterms:W3CDTF">2020-03-06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EB28163D68FE8E4D9361964FDD814FC4</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